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E7F85" w:rsidRPr="00AE7F85" w:rsidRDefault="00AE7F85" w:rsidP="00AE7F85">
      <w:pPr>
        <w:spacing w:after="0" w:line="360" w:lineRule="auto"/>
        <w:jc w:val="center"/>
        <w:rPr>
          <w:rFonts w:ascii="Times New Roman" w:eastAsia="Times New Roman" w:hAnsi="Times New Roman"/>
          <w:sz w:val="32"/>
          <w:szCs w:val="32"/>
          <w:lang w:eastAsia="ru-RU"/>
        </w:rPr>
      </w:pPr>
      <w:r w:rsidRPr="00AE7F85">
        <w:rPr>
          <w:rFonts w:ascii="Times New Roman" w:eastAsia="Times New Roman" w:hAnsi="Times New Roman"/>
          <w:noProof/>
          <w:sz w:val="32"/>
          <w:szCs w:val="32"/>
          <w:lang w:eastAsia="ru-RU"/>
        </w:rPr>
        <w:drawing>
          <wp:inline distT="0" distB="0" distL="0" distR="0" wp14:anchorId="2A943588" wp14:editId="12D67E1F">
            <wp:extent cx="647700" cy="809625"/>
            <wp:effectExtent l="0" t="0" r="0" b="9525"/>
            <wp:docPr id="4" name="Рисунок 4" descr="Герб Камчатского кра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Герб Камчатского края"/>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7700" cy="8096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5"/>
      </w:tblGrid>
      <w:tr w:rsidR="00AE7F85" w:rsidRPr="00AE7F85" w:rsidTr="00DE241E">
        <w:tc>
          <w:tcPr>
            <w:tcW w:w="9853" w:type="dxa"/>
            <w:tcBorders>
              <w:top w:val="nil"/>
              <w:left w:val="nil"/>
              <w:bottom w:val="nil"/>
              <w:right w:val="nil"/>
            </w:tcBorders>
          </w:tcPr>
          <w:p w:rsidR="00AE7F85" w:rsidRPr="00AE7F85" w:rsidRDefault="00AE7F85" w:rsidP="00AE7F85">
            <w:pPr>
              <w:spacing w:after="0" w:line="240" w:lineRule="auto"/>
              <w:jc w:val="center"/>
              <w:rPr>
                <w:rFonts w:ascii="Times New Roman" w:eastAsia="Times New Roman" w:hAnsi="Times New Roman"/>
                <w:b/>
                <w:sz w:val="28"/>
                <w:szCs w:val="28"/>
                <w:lang w:eastAsia="ru-RU"/>
              </w:rPr>
            </w:pPr>
          </w:p>
          <w:p w:rsidR="00AE7F85" w:rsidRPr="00AE7F85" w:rsidRDefault="00AE7F85" w:rsidP="00AE7F85">
            <w:pPr>
              <w:spacing w:after="0" w:line="240" w:lineRule="auto"/>
              <w:jc w:val="center"/>
              <w:rPr>
                <w:rFonts w:ascii="Times New Roman" w:eastAsia="Times New Roman" w:hAnsi="Times New Roman"/>
                <w:b/>
                <w:caps/>
                <w:sz w:val="28"/>
                <w:szCs w:val="28"/>
                <w:lang w:eastAsia="ru-RU"/>
              </w:rPr>
            </w:pPr>
            <w:r w:rsidRPr="00AE7F85">
              <w:rPr>
                <w:rFonts w:ascii="Times New Roman" w:eastAsia="Times New Roman" w:hAnsi="Times New Roman"/>
                <w:b/>
                <w:caps/>
                <w:sz w:val="28"/>
                <w:szCs w:val="28"/>
                <w:lang w:eastAsia="ru-RU"/>
              </w:rPr>
              <w:t xml:space="preserve">Агентство инвестиций и предпринимательства Камчатского края </w:t>
            </w:r>
          </w:p>
          <w:p w:rsidR="00AE7F85" w:rsidRPr="00AE7F85" w:rsidRDefault="00AE7F85" w:rsidP="00AE7F85">
            <w:pPr>
              <w:autoSpaceDE w:val="0"/>
              <w:autoSpaceDN w:val="0"/>
              <w:adjustRightInd w:val="0"/>
              <w:spacing w:after="0" w:line="240" w:lineRule="auto"/>
              <w:jc w:val="center"/>
              <w:rPr>
                <w:rFonts w:ascii="Times New Roman" w:eastAsia="Times New Roman" w:hAnsi="Times New Roman"/>
                <w:b/>
                <w:bCs/>
                <w:sz w:val="32"/>
                <w:szCs w:val="32"/>
                <w:lang w:eastAsia="ru-RU"/>
              </w:rPr>
            </w:pPr>
          </w:p>
          <w:p w:rsidR="00AE7F85" w:rsidRPr="00AE7F85" w:rsidRDefault="00AE7F85" w:rsidP="00841B50">
            <w:pPr>
              <w:autoSpaceDE w:val="0"/>
              <w:autoSpaceDN w:val="0"/>
              <w:adjustRightInd w:val="0"/>
              <w:spacing w:after="0" w:line="240" w:lineRule="auto"/>
              <w:jc w:val="center"/>
              <w:rPr>
                <w:rFonts w:ascii="Times New Roman" w:eastAsia="Times New Roman" w:hAnsi="Times New Roman"/>
                <w:b/>
                <w:sz w:val="20"/>
                <w:szCs w:val="20"/>
                <w:lang w:val="en-US" w:eastAsia="ru-RU"/>
              </w:rPr>
            </w:pPr>
            <w:r w:rsidRPr="00AE7F85">
              <w:rPr>
                <w:rFonts w:ascii="Times New Roman" w:eastAsia="Times New Roman" w:hAnsi="Times New Roman"/>
                <w:b/>
                <w:bCs/>
                <w:sz w:val="32"/>
                <w:szCs w:val="32"/>
                <w:lang w:eastAsia="ru-RU"/>
              </w:rPr>
              <w:t xml:space="preserve">ПРИКАЗ № </w:t>
            </w:r>
            <w:r w:rsidR="00841B50">
              <w:rPr>
                <w:rFonts w:ascii="Times New Roman" w:eastAsia="Times New Roman" w:hAnsi="Times New Roman"/>
                <w:b/>
                <w:bCs/>
                <w:sz w:val="32"/>
                <w:szCs w:val="32"/>
                <w:lang w:eastAsia="ru-RU"/>
              </w:rPr>
              <w:t>47</w:t>
            </w:r>
            <w:r w:rsidRPr="00AE7F85">
              <w:rPr>
                <w:rFonts w:ascii="Times New Roman" w:eastAsia="Times New Roman" w:hAnsi="Times New Roman"/>
                <w:b/>
                <w:bCs/>
                <w:sz w:val="32"/>
                <w:szCs w:val="32"/>
                <w:lang w:eastAsia="ru-RU"/>
              </w:rPr>
              <w:t>-п</w:t>
            </w:r>
          </w:p>
        </w:tc>
      </w:tr>
    </w:tbl>
    <w:p w:rsidR="00AE7F85" w:rsidRPr="00AE7F85" w:rsidRDefault="00AE7F85" w:rsidP="00AE7F85">
      <w:pPr>
        <w:autoSpaceDE w:val="0"/>
        <w:autoSpaceDN w:val="0"/>
        <w:adjustRightInd w:val="0"/>
        <w:spacing w:after="0" w:line="264" w:lineRule="auto"/>
        <w:ind w:firstLine="720"/>
        <w:jc w:val="both"/>
        <w:rPr>
          <w:rFonts w:ascii="Times New Roman" w:eastAsia="Times New Roman" w:hAnsi="Times New Roman"/>
          <w:sz w:val="32"/>
          <w:szCs w:val="32"/>
          <w:lang w:eastAsia="ru-RU"/>
        </w:rPr>
      </w:pPr>
    </w:p>
    <w:p w:rsidR="00AE7F85" w:rsidRPr="00AE7F85" w:rsidRDefault="00AE7F85" w:rsidP="00AE7F85">
      <w:pPr>
        <w:tabs>
          <w:tab w:val="right" w:pos="9639"/>
        </w:tabs>
        <w:autoSpaceDE w:val="0"/>
        <w:autoSpaceDN w:val="0"/>
        <w:adjustRightInd w:val="0"/>
        <w:spacing w:after="0" w:line="264" w:lineRule="auto"/>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г. Петропавловск-Камчатский</w:t>
      </w:r>
      <w:r w:rsidRPr="00AE7F85">
        <w:rPr>
          <w:rFonts w:ascii="Times New Roman" w:eastAsia="Times New Roman" w:hAnsi="Times New Roman"/>
          <w:sz w:val="28"/>
          <w:szCs w:val="28"/>
          <w:lang w:eastAsia="ru-RU"/>
        </w:rPr>
        <w:tab/>
      </w:r>
      <w:r w:rsidR="00841B50">
        <w:rPr>
          <w:rFonts w:ascii="Times New Roman" w:eastAsia="Times New Roman" w:hAnsi="Times New Roman"/>
          <w:sz w:val="28"/>
          <w:szCs w:val="28"/>
          <w:lang w:eastAsia="ru-RU"/>
        </w:rPr>
        <w:t>11 мая</w:t>
      </w:r>
      <w:r w:rsidRPr="00AE7F85">
        <w:rPr>
          <w:rFonts w:ascii="Times New Roman" w:eastAsia="Times New Roman" w:hAnsi="Times New Roman"/>
          <w:sz w:val="28"/>
          <w:szCs w:val="28"/>
          <w:lang w:eastAsia="ru-RU"/>
        </w:rPr>
        <w:t xml:space="preserve"> 201</w:t>
      </w:r>
      <w:r w:rsidR="005116AE">
        <w:rPr>
          <w:rFonts w:ascii="Times New Roman" w:eastAsia="Times New Roman" w:hAnsi="Times New Roman"/>
          <w:sz w:val="28"/>
          <w:szCs w:val="28"/>
          <w:lang w:eastAsia="ru-RU"/>
        </w:rPr>
        <w:t>7</w:t>
      </w:r>
      <w:r w:rsidR="00841B50">
        <w:rPr>
          <w:rFonts w:ascii="Times New Roman" w:eastAsia="Times New Roman" w:hAnsi="Times New Roman"/>
          <w:sz w:val="28"/>
          <w:szCs w:val="28"/>
          <w:lang w:eastAsia="ru-RU"/>
        </w:rPr>
        <w:t xml:space="preserve"> года</w:t>
      </w:r>
    </w:p>
    <w:p w:rsidR="00AE7F85" w:rsidRPr="00AE7F85" w:rsidRDefault="00AE7F85" w:rsidP="00AE7F85">
      <w:pPr>
        <w:autoSpaceDE w:val="0"/>
        <w:autoSpaceDN w:val="0"/>
        <w:adjustRightInd w:val="0"/>
        <w:spacing w:after="0" w:line="240" w:lineRule="auto"/>
        <w:jc w:val="both"/>
        <w:rPr>
          <w:rFonts w:ascii="Times New Roman" w:eastAsia="Times New Roman" w:hAnsi="Times New Roman"/>
          <w:sz w:val="32"/>
          <w:szCs w:val="32"/>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E7F85" w:rsidRPr="00AE7F85" w:rsidTr="00DE241E">
        <w:tc>
          <w:tcPr>
            <w:tcW w:w="4820" w:type="dxa"/>
            <w:tcBorders>
              <w:top w:val="nil"/>
              <w:left w:val="nil"/>
              <w:bottom w:val="nil"/>
              <w:right w:val="nil"/>
            </w:tcBorders>
            <w:shd w:val="clear" w:color="auto" w:fill="auto"/>
          </w:tcPr>
          <w:p w:rsidR="00AE7F85" w:rsidRPr="00AE7F85" w:rsidRDefault="005116AE" w:rsidP="00AE7F85">
            <w:pPr>
              <w:spacing w:after="0" w:line="240" w:lineRule="auto"/>
              <w:jc w:val="both"/>
              <w:rPr>
                <w:rFonts w:ascii="Times New Roman" w:eastAsia="Times New Roman" w:hAnsi="Times New Roman"/>
                <w:sz w:val="32"/>
                <w:szCs w:val="32"/>
                <w:lang w:eastAsia="ru-RU"/>
              </w:rPr>
            </w:pPr>
            <w:r w:rsidRPr="005116AE">
              <w:rPr>
                <w:rFonts w:ascii="Times New Roman" w:eastAsia="Times New Roman" w:hAnsi="Times New Roman"/>
                <w:sz w:val="24"/>
                <w:szCs w:val="24"/>
                <w:lang w:eastAsia="ru-RU"/>
              </w:rPr>
              <w:t>Об утверждении административного регламента исполнения государственной функции по осуществлению лицензионного контроля за деятельностью по заготовке, хранению, переработке и реализации лома черных металлов, цветных металлов на территории Камчатского края</w:t>
            </w:r>
          </w:p>
        </w:tc>
      </w:tr>
    </w:tbl>
    <w:p w:rsidR="00AE7F85" w:rsidRDefault="00AE7F85" w:rsidP="00AE7F85">
      <w:pPr>
        <w:autoSpaceDE w:val="0"/>
        <w:autoSpaceDN w:val="0"/>
        <w:adjustRightInd w:val="0"/>
        <w:spacing w:after="0" w:line="240" w:lineRule="auto"/>
        <w:jc w:val="both"/>
        <w:rPr>
          <w:rFonts w:ascii="Times New Roman" w:eastAsia="Times New Roman" w:hAnsi="Times New Roman"/>
          <w:sz w:val="16"/>
          <w:szCs w:val="16"/>
          <w:lang w:eastAsia="ru-RU"/>
        </w:rPr>
      </w:pPr>
    </w:p>
    <w:p w:rsidR="005116AE" w:rsidRPr="00AE7F85" w:rsidRDefault="005116AE" w:rsidP="00AE7F85">
      <w:pPr>
        <w:autoSpaceDE w:val="0"/>
        <w:autoSpaceDN w:val="0"/>
        <w:adjustRightInd w:val="0"/>
        <w:spacing w:after="0" w:line="240" w:lineRule="auto"/>
        <w:jc w:val="both"/>
        <w:rPr>
          <w:rFonts w:ascii="Times New Roman" w:eastAsia="Times New Roman" w:hAnsi="Times New Roman"/>
          <w:sz w:val="16"/>
          <w:szCs w:val="16"/>
          <w:lang w:eastAsia="ru-RU"/>
        </w:rPr>
      </w:pPr>
    </w:p>
    <w:p w:rsidR="00AE7F85" w:rsidRPr="00AE7F85" w:rsidRDefault="005116AE" w:rsidP="005116AE">
      <w:pPr>
        <w:spacing w:after="0"/>
        <w:ind w:firstLine="709"/>
        <w:jc w:val="both"/>
        <w:rPr>
          <w:rFonts w:ascii="Times New Roman" w:eastAsia="Times New Roman" w:hAnsi="Times New Roman"/>
          <w:sz w:val="28"/>
          <w:szCs w:val="28"/>
          <w:lang w:eastAsia="ru-RU"/>
        </w:rPr>
      </w:pPr>
      <w:r w:rsidRPr="005116AE">
        <w:rPr>
          <w:rFonts w:ascii="Times New Roman" w:eastAsia="Times New Roman" w:hAnsi="Times New Roman"/>
          <w:sz w:val="28"/>
          <w:szCs w:val="28"/>
          <w:lang w:eastAsia="ru-RU"/>
        </w:rPr>
        <w:t>В соответствии с Федеральным законом от 04.05.2011 № 99-ФЗ «О лицензировании отдельных видов деятельности»,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постановлением Правительства Камчатского края от 05.08.2011 № 321-П «Об утверждении Порядка разработки и утверждения административных регламентов исполнения государственных функций 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Камчатского края»</w:t>
      </w:r>
    </w:p>
    <w:p w:rsidR="00AE7F85" w:rsidRPr="00AE7F85" w:rsidRDefault="00AE7F85" w:rsidP="005116AE">
      <w:pPr>
        <w:spacing w:after="0"/>
        <w:ind w:right="85" w:firstLine="709"/>
        <w:jc w:val="both"/>
        <w:rPr>
          <w:rFonts w:ascii="Times New Roman" w:eastAsia="Times New Roman" w:hAnsi="Times New Roman"/>
          <w:sz w:val="28"/>
          <w:szCs w:val="28"/>
          <w:lang w:eastAsia="ru-RU"/>
        </w:rPr>
      </w:pPr>
    </w:p>
    <w:p w:rsidR="00AE7F85" w:rsidRPr="00AE7F85" w:rsidRDefault="00AE7F85" w:rsidP="005116AE">
      <w:pPr>
        <w:spacing w:after="0"/>
        <w:ind w:right="85"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КАЗЫВАЮ:</w:t>
      </w:r>
    </w:p>
    <w:p w:rsidR="00AE7F85" w:rsidRPr="00AE7F85" w:rsidRDefault="00AE7F85" w:rsidP="005116AE">
      <w:pPr>
        <w:spacing w:after="0"/>
        <w:ind w:right="85" w:firstLine="709"/>
        <w:jc w:val="both"/>
        <w:rPr>
          <w:rFonts w:ascii="Times New Roman" w:eastAsia="Times New Roman" w:hAnsi="Times New Roman"/>
          <w:sz w:val="28"/>
          <w:szCs w:val="28"/>
          <w:lang w:eastAsia="ru-RU"/>
        </w:rPr>
      </w:pPr>
    </w:p>
    <w:p w:rsidR="00AE7F85" w:rsidRPr="00AE7F85" w:rsidRDefault="00AE7F85" w:rsidP="005116AE">
      <w:pPr>
        <w:tabs>
          <w:tab w:val="num" w:pos="-7088"/>
          <w:tab w:val="left" w:pos="993"/>
        </w:tabs>
        <w:spacing w:after="0"/>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 xml:space="preserve">Утвердить Административный регламент </w:t>
      </w:r>
      <w:r w:rsidR="005116AE" w:rsidRPr="005116AE">
        <w:rPr>
          <w:rFonts w:ascii="Times New Roman" w:eastAsia="Times New Roman" w:hAnsi="Times New Roman"/>
          <w:sz w:val="28"/>
          <w:szCs w:val="28"/>
          <w:lang w:eastAsia="ru-RU"/>
        </w:rPr>
        <w:t>исполнения государственной функции по осуществлению лицензионного контроля за деятельностью по заготовке, хранению, переработке и реализации лома черных металлов, цветных металлов на территории Камчатского края</w:t>
      </w:r>
      <w:r w:rsidRPr="00AE7F85">
        <w:rPr>
          <w:rFonts w:ascii="Times New Roman" w:eastAsia="Times New Roman" w:hAnsi="Times New Roman"/>
          <w:sz w:val="28"/>
          <w:szCs w:val="28"/>
          <w:lang w:eastAsia="ru-RU"/>
        </w:rPr>
        <w:t xml:space="preserve"> согласно приложению.</w:t>
      </w:r>
    </w:p>
    <w:p w:rsidR="00AE7F85" w:rsidRPr="00AE7F85" w:rsidRDefault="005116AE" w:rsidP="005116AE">
      <w:pPr>
        <w:tabs>
          <w:tab w:val="num" w:pos="-7088"/>
          <w:tab w:val="left" w:pos="993"/>
        </w:tabs>
        <w:spacing w:after="0"/>
        <w:ind w:firstLine="709"/>
        <w:jc w:val="both"/>
        <w:rPr>
          <w:rFonts w:ascii="Times New Roman" w:eastAsia="Times New Roman" w:hAnsi="Times New Roman"/>
          <w:sz w:val="28"/>
          <w:szCs w:val="28"/>
          <w:lang w:eastAsia="ru-RU"/>
        </w:rPr>
      </w:pPr>
      <w:r>
        <w:rPr>
          <w:noProof/>
          <w:lang w:eastAsia="ru-RU"/>
        </w:rPr>
        <mc:AlternateContent>
          <mc:Choice Requires="wps">
            <w:drawing>
              <wp:anchor distT="0" distB="0" distL="114300" distR="114300" simplePos="0" relativeHeight="251659264" behindDoc="0" locked="0" layoutInCell="1" allowOverlap="1" wp14:anchorId="250A4041" wp14:editId="154FD1C3">
                <wp:simplePos x="0" y="0"/>
                <wp:positionH relativeFrom="margin">
                  <wp:align>center</wp:align>
                </wp:positionH>
                <wp:positionV relativeFrom="paragraph">
                  <wp:posOffset>931076</wp:posOffset>
                </wp:positionV>
                <wp:extent cx="381662" cy="230588"/>
                <wp:effectExtent l="0" t="0" r="18415" b="17145"/>
                <wp:wrapNone/>
                <wp:docPr id="5" name="Прямоугольник 5"/>
                <wp:cNvGraphicFramePr/>
                <a:graphic xmlns:a="http://schemas.openxmlformats.org/drawingml/2006/main">
                  <a:graphicData uri="http://schemas.microsoft.com/office/word/2010/wordprocessingShape">
                    <wps:wsp>
                      <wps:cNvSpPr/>
                      <wps:spPr>
                        <a:xfrm>
                          <a:off x="0" y="0"/>
                          <a:ext cx="381662" cy="2305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2427F7" id="Прямоугольник 5" o:spid="_x0000_s1026" style="position:absolute;margin-left:0;margin-top:73.3pt;width:30.05pt;height:18.15pt;z-index:25165926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" fillcolor="white [3212]" strokecolor="white [3212]" strokeweight="2pt">
                <w10:wrap anchorx="margin"/>
              </v:rect>
            </w:pict>
          </mc:Fallback>
        </mc:AlternateContent>
      </w:r>
      <w:r w:rsidR="00AE7F85" w:rsidRPr="00AE7F85">
        <w:rPr>
          <w:rFonts w:ascii="Times New Roman" w:eastAsia="Times New Roman" w:hAnsi="Times New Roman"/>
          <w:sz w:val="28"/>
          <w:szCs w:val="28"/>
          <w:lang w:eastAsia="ru-RU"/>
        </w:rPr>
        <w:t>2.</w:t>
      </w:r>
      <w:r w:rsidR="00AE7F85" w:rsidRPr="00AE7F85">
        <w:rPr>
          <w:rFonts w:ascii="Times New Roman" w:eastAsia="Times New Roman" w:hAnsi="Times New Roman"/>
          <w:sz w:val="28"/>
          <w:szCs w:val="28"/>
          <w:lang w:eastAsia="ru-RU"/>
        </w:rPr>
        <w:tab/>
        <w:t xml:space="preserve">Разместить настоящий приказ на официальном сайте исполнительных органов государственной власти Камчатского края в информационно-телекоммуникационной сети «Интернет» и опубликовать в официальном </w:t>
      </w:r>
      <w:r w:rsidR="00AE7F85" w:rsidRPr="00AE7F85">
        <w:rPr>
          <w:rFonts w:ascii="Times New Roman" w:eastAsia="Times New Roman" w:hAnsi="Times New Roman"/>
          <w:sz w:val="28"/>
          <w:szCs w:val="28"/>
          <w:lang w:eastAsia="ru-RU"/>
        </w:rPr>
        <w:lastRenderedPageBreak/>
        <w:t>печатном издании Губернатора и Правительства Камчатского края «Официальные ведомости».</w:t>
      </w:r>
    </w:p>
    <w:p w:rsidR="00AE7F85" w:rsidRPr="00AE7F85" w:rsidRDefault="00AE7F85" w:rsidP="005116AE">
      <w:pPr>
        <w:tabs>
          <w:tab w:val="num" w:pos="-7088"/>
          <w:tab w:val="left" w:pos="993"/>
        </w:tabs>
        <w:spacing w:after="0"/>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Настоящий приказ вступает в силу через 10 дней после дня его официального опубликования.</w:t>
      </w:r>
    </w:p>
    <w:p w:rsidR="00AE7F85" w:rsidRPr="00AE7F85" w:rsidRDefault="00AE7F85" w:rsidP="005116AE">
      <w:pPr>
        <w:tabs>
          <w:tab w:val="num" w:pos="-7088"/>
        </w:tabs>
        <w:spacing w:after="0"/>
        <w:ind w:firstLine="709"/>
        <w:jc w:val="both"/>
        <w:rPr>
          <w:rFonts w:ascii="Times New Roman" w:eastAsia="Times New Roman" w:hAnsi="Times New Roman"/>
          <w:sz w:val="28"/>
          <w:szCs w:val="28"/>
          <w:lang w:eastAsia="ru-RU"/>
        </w:rPr>
      </w:pPr>
    </w:p>
    <w:p w:rsidR="00AE7F85" w:rsidRPr="00AE7F85" w:rsidRDefault="00AE7F85" w:rsidP="005116AE">
      <w:pPr>
        <w:tabs>
          <w:tab w:val="num" w:pos="-7088"/>
        </w:tabs>
        <w:spacing w:after="0"/>
        <w:ind w:firstLine="709"/>
        <w:jc w:val="both"/>
        <w:rPr>
          <w:rFonts w:ascii="Times New Roman" w:eastAsia="Times New Roman" w:hAnsi="Times New Roman"/>
          <w:sz w:val="28"/>
          <w:szCs w:val="28"/>
          <w:lang w:eastAsia="ru-RU"/>
        </w:rPr>
      </w:pPr>
    </w:p>
    <w:p w:rsidR="00AE7F85" w:rsidRPr="00AE7F85" w:rsidRDefault="00AE7F85" w:rsidP="005116AE">
      <w:pPr>
        <w:tabs>
          <w:tab w:val="num" w:pos="-7088"/>
        </w:tabs>
        <w:spacing w:after="0"/>
        <w:ind w:firstLine="709"/>
        <w:jc w:val="both"/>
        <w:rPr>
          <w:rFonts w:ascii="Times New Roman" w:eastAsia="Times New Roman" w:hAnsi="Times New Roman"/>
          <w:sz w:val="28"/>
          <w:szCs w:val="28"/>
          <w:lang w:eastAsia="ru-RU"/>
        </w:rPr>
      </w:pPr>
    </w:p>
    <w:p w:rsidR="00AE7F85" w:rsidRPr="00AE7F85" w:rsidRDefault="005116AE" w:rsidP="005116AE">
      <w:pPr>
        <w:tabs>
          <w:tab w:val="right" w:pos="9639"/>
        </w:tabs>
        <w:autoSpaceDE w:val="0"/>
        <w:autoSpaceDN w:val="0"/>
        <w:adjustRightInd w:val="0"/>
        <w:spacing w:after="0"/>
        <w:rPr>
          <w:rFonts w:ascii="Times New Roman" w:eastAsia="Times New Roman" w:hAnsi="Times New Roman" w:cs="Calibri"/>
          <w:sz w:val="28"/>
          <w:szCs w:val="28"/>
          <w:lang w:eastAsia="ru-RU"/>
        </w:rPr>
      </w:pPr>
      <w:r>
        <w:rPr>
          <w:noProof/>
          <w:lang w:eastAsia="ru-RU"/>
        </w:rPr>
        <mc:AlternateContent>
          <mc:Choice Requires="wps">
            <w:drawing>
              <wp:anchor distT="0" distB="0" distL="114300" distR="114300" simplePos="0" relativeHeight="251661312" behindDoc="0" locked="0" layoutInCell="1" allowOverlap="1" wp14:anchorId="14DD6AA5" wp14:editId="0D5103CD">
                <wp:simplePos x="0" y="0"/>
                <wp:positionH relativeFrom="margin">
                  <wp:align>center</wp:align>
                </wp:positionH>
                <wp:positionV relativeFrom="paragraph">
                  <wp:posOffset>7712130</wp:posOffset>
                </wp:positionV>
                <wp:extent cx="381662" cy="230588"/>
                <wp:effectExtent l="0" t="0" r="18415" b="17145"/>
                <wp:wrapNone/>
                <wp:docPr id="6" name="Прямоугольник 6"/>
                <wp:cNvGraphicFramePr/>
                <a:graphic xmlns:a="http://schemas.openxmlformats.org/drawingml/2006/main">
                  <a:graphicData uri="http://schemas.microsoft.com/office/word/2010/wordprocessingShape">
                    <wps:wsp>
                      <wps:cNvSpPr/>
                      <wps:spPr>
                        <a:xfrm>
                          <a:off x="0" y="0"/>
                          <a:ext cx="381662" cy="2305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62A81C" id="Прямоугольник 6" o:spid="_x0000_s1026" style="position:absolute;margin-left:0;margin-top:607.25pt;width:30.05pt;height:18.15pt;z-index:251661312;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" fillcolor="white [3212]" strokecolor="white [3212]" strokeweight="2pt">
                <w10:wrap anchorx="margin"/>
              </v:rect>
            </w:pict>
          </mc:Fallback>
        </mc:AlternateContent>
      </w:r>
      <w:r w:rsidR="00841B50">
        <w:rPr>
          <w:rFonts w:ascii="Times New Roman" w:eastAsia="Times New Roman" w:hAnsi="Times New Roman"/>
          <w:sz w:val="28"/>
          <w:szCs w:val="28"/>
          <w:lang w:eastAsia="ru-RU"/>
        </w:rPr>
        <w:t xml:space="preserve">И.о. </w:t>
      </w:r>
      <w:r w:rsidR="00AE7F85" w:rsidRPr="00AE7F85">
        <w:rPr>
          <w:rFonts w:ascii="Times New Roman" w:eastAsia="Times New Roman" w:hAnsi="Times New Roman"/>
          <w:sz w:val="28"/>
          <w:szCs w:val="28"/>
          <w:lang w:eastAsia="ru-RU"/>
        </w:rPr>
        <w:t>Руководител</w:t>
      </w:r>
      <w:r w:rsidR="00841B50">
        <w:rPr>
          <w:rFonts w:ascii="Times New Roman" w:eastAsia="Times New Roman" w:hAnsi="Times New Roman"/>
          <w:sz w:val="28"/>
          <w:szCs w:val="28"/>
          <w:lang w:eastAsia="ru-RU"/>
        </w:rPr>
        <w:t>я</w:t>
      </w:r>
      <w:r w:rsidR="00AE7F85" w:rsidRPr="00AE7F85">
        <w:rPr>
          <w:rFonts w:ascii="Times New Roman" w:eastAsia="Times New Roman" w:hAnsi="Times New Roman"/>
          <w:sz w:val="28"/>
          <w:szCs w:val="28"/>
          <w:lang w:eastAsia="ru-RU"/>
        </w:rPr>
        <w:tab/>
      </w:r>
      <w:r w:rsidR="00841B50">
        <w:rPr>
          <w:rFonts w:ascii="Times New Roman" w:eastAsia="Times New Roman" w:hAnsi="Times New Roman"/>
          <w:sz w:val="28"/>
          <w:szCs w:val="28"/>
          <w:lang w:eastAsia="ru-RU"/>
        </w:rPr>
        <w:t>Е.А. Колесникова</w:t>
      </w:r>
    </w:p>
    <w:p w:rsidR="00AE7F85" w:rsidRPr="00AE7F85" w:rsidRDefault="00AE7F85" w:rsidP="00AE7F85">
      <w:pPr>
        <w:autoSpaceDE w:val="0"/>
        <w:autoSpaceDN w:val="0"/>
        <w:adjustRightInd w:val="0"/>
        <w:spacing w:after="0" w:line="240" w:lineRule="auto"/>
        <w:jc w:val="both"/>
        <w:rPr>
          <w:rFonts w:ascii="Times New Roman" w:eastAsia="Times New Roman" w:hAnsi="Times New Roman" w:cs="Calibri"/>
          <w:sz w:val="28"/>
          <w:szCs w:val="28"/>
          <w:lang w:eastAsia="ru-RU"/>
        </w:rPr>
      </w:pPr>
    </w:p>
    <w:p w:rsidR="00BC17B8" w:rsidRPr="00AE7F85" w:rsidRDefault="00BC17B8" w:rsidP="00AE7F85">
      <w:pPr>
        <w:tabs>
          <w:tab w:val="right" w:pos="9639"/>
        </w:tabs>
        <w:spacing w:after="0" w:line="240" w:lineRule="auto"/>
        <w:rPr>
          <w:rFonts w:ascii="Times New Roman" w:eastAsia="Times New Roman" w:hAnsi="Times New Roman"/>
          <w:sz w:val="28"/>
          <w:szCs w:val="28"/>
          <w:lang w:eastAsia="ru-RU"/>
        </w:rPr>
      </w:pPr>
    </w:p>
    <w:p w:rsidR="00BC17B8" w:rsidRPr="00AE7F85" w:rsidRDefault="00BC17B8" w:rsidP="00334501">
      <w:pPr>
        <w:tabs>
          <w:tab w:val="right" w:pos="9639"/>
        </w:tabs>
        <w:spacing w:after="0" w:line="240" w:lineRule="auto"/>
        <w:rPr>
          <w:rFonts w:ascii="Times New Roman" w:eastAsia="Times New Roman" w:hAnsi="Times New Roman"/>
          <w:sz w:val="28"/>
          <w:szCs w:val="28"/>
          <w:lang w:eastAsia="ru-RU"/>
        </w:rPr>
        <w:sectPr w:rsidR="00BC17B8" w:rsidRPr="00AE7F85" w:rsidSect="005116AE">
          <w:footerReference w:type="default" r:id="rId9"/>
          <w:pgSz w:w="11906" w:h="16838"/>
          <w:pgMar w:top="1134" w:right="850" w:bottom="568" w:left="1701" w:header="708" w:footer="708" w:gutter="0"/>
          <w:pgNumType w:start="1"/>
          <w:cols w:space="708"/>
          <w:docGrid w:linePitch="360"/>
        </w:sectPr>
      </w:pPr>
    </w:p>
    <w:p w:rsidR="00F65E1A" w:rsidRPr="00AE7F85" w:rsidRDefault="00F65E1A" w:rsidP="00334501">
      <w:pPr>
        <w:tabs>
          <w:tab w:val="right" w:pos="9639"/>
        </w:tabs>
        <w:spacing w:after="0" w:line="240" w:lineRule="auto"/>
        <w:rPr>
          <w:rFonts w:ascii="Times New Roman" w:eastAsia="Times New Roman" w:hAnsi="Times New Roman"/>
          <w:sz w:val="2"/>
          <w:szCs w:val="2"/>
          <w:lang w:eastAsia="ru-RU"/>
        </w:rPr>
      </w:pPr>
    </w:p>
    <w:tbl>
      <w:tblPr>
        <w:tblW w:w="0" w:type="auto"/>
        <w:tblLook w:val="01E0" w:firstRow="1" w:lastRow="1" w:firstColumn="1" w:lastColumn="1" w:noHBand="0" w:noVBand="0"/>
      </w:tblPr>
      <w:tblGrid>
        <w:gridCol w:w="3047"/>
        <w:gridCol w:w="2482"/>
        <w:gridCol w:w="3826"/>
      </w:tblGrid>
      <w:tr w:rsidR="009B0312" w:rsidRPr="00AE7F85" w:rsidTr="00AE7F85">
        <w:trPr>
          <w:trHeight w:val="1120"/>
        </w:trPr>
        <w:tc>
          <w:tcPr>
            <w:tcW w:w="3047" w:type="dxa"/>
          </w:tcPr>
          <w:p w:rsidR="00E725A4" w:rsidRPr="00AE7F85" w:rsidRDefault="00E725A4" w:rsidP="00334501">
            <w:pPr>
              <w:widowControl w:val="0"/>
              <w:autoSpaceDE w:val="0"/>
              <w:autoSpaceDN w:val="0"/>
              <w:adjustRightInd w:val="0"/>
              <w:spacing w:after="0" w:line="240" w:lineRule="auto"/>
              <w:rPr>
                <w:rFonts w:ascii="Times New Roman" w:eastAsia="Times New Roman" w:hAnsi="Times New Roman" w:cs="Arial"/>
                <w:sz w:val="24"/>
                <w:szCs w:val="24"/>
                <w:lang w:eastAsia="ru-RU"/>
              </w:rPr>
            </w:pPr>
            <w:bookmarkStart w:id="0" w:name="sub_10000"/>
            <w:bookmarkStart w:id="1" w:name="sub_1000"/>
          </w:p>
        </w:tc>
        <w:tc>
          <w:tcPr>
            <w:tcW w:w="2482" w:type="dxa"/>
          </w:tcPr>
          <w:p w:rsidR="00E725A4" w:rsidRPr="00AE7F85" w:rsidRDefault="00E725A4" w:rsidP="00334501">
            <w:pPr>
              <w:widowControl w:val="0"/>
              <w:autoSpaceDE w:val="0"/>
              <w:autoSpaceDN w:val="0"/>
              <w:adjustRightInd w:val="0"/>
              <w:spacing w:after="0" w:line="240" w:lineRule="auto"/>
              <w:rPr>
                <w:rFonts w:ascii="Times New Roman" w:eastAsia="Times New Roman" w:hAnsi="Times New Roman" w:cs="Arial"/>
                <w:sz w:val="24"/>
                <w:szCs w:val="24"/>
                <w:lang w:eastAsia="ru-RU"/>
              </w:rPr>
            </w:pPr>
          </w:p>
        </w:tc>
        <w:tc>
          <w:tcPr>
            <w:tcW w:w="3826" w:type="dxa"/>
          </w:tcPr>
          <w:p w:rsidR="00E725A4" w:rsidRPr="00AE7F85" w:rsidRDefault="00E725A4" w:rsidP="00334501">
            <w:pPr>
              <w:widowControl w:val="0"/>
              <w:autoSpaceDE w:val="0"/>
              <w:autoSpaceDN w:val="0"/>
              <w:adjustRightInd w:val="0"/>
              <w:spacing w:after="0" w:line="240" w:lineRule="auto"/>
              <w:jc w:val="both"/>
              <w:rPr>
                <w:rFonts w:ascii="Times New Roman" w:eastAsia="Times New Roman" w:hAnsi="Times New Roman" w:cs="Arial"/>
                <w:sz w:val="24"/>
                <w:szCs w:val="24"/>
                <w:lang w:eastAsia="ru-RU"/>
              </w:rPr>
            </w:pPr>
            <w:r w:rsidRPr="00AE7F85">
              <w:rPr>
                <w:rFonts w:ascii="Times New Roman" w:eastAsia="Times New Roman" w:hAnsi="Times New Roman" w:cs="Arial"/>
                <w:sz w:val="24"/>
                <w:szCs w:val="24"/>
                <w:lang w:eastAsia="ru-RU"/>
              </w:rPr>
              <w:t>Приложение</w:t>
            </w:r>
          </w:p>
          <w:p w:rsidR="00E725A4" w:rsidRPr="00AE7F85" w:rsidRDefault="00E725A4" w:rsidP="00841B50">
            <w:pPr>
              <w:widowControl w:val="0"/>
              <w:autoSpaceDE w:val="0"/>
              <w:autoSpaceDN w:val="0"/>
              <w:adjustRightInd w:val="0"/>
              <w:spacing w:after="0" w:line="240" w:lineRule="auto"/>
              <w:jc w:val="both"/>
              <w:rPr>
                <w:rFonts w:ascii="Times New Roman" w:eastAsia="Times New Roman" w:hAnsi="Times New Roman" w:cs="Arial"/>
                <w:sz w:val="24"/>
                <w:szCs w:val="24"/>
                <w:lang w:eastAsia="ru-RU"/>
              </w:rPr>
            </w:pPr>
            <w:r w:rsidRPr="00AE7F85">
              <w:rPr>
                <w:rFonts w:ascii="Times New Roman" w:eastAsia="Times New Roman" w:hAnsi="Times New Roman" w:cs="Arial"/>
                <w:sz w:val="24"/>
                <w:szCs w:val="24"/>
                <w:lang w:eastAsia="ru-RU"/>
              </w:rPr>
              <w:t xml:space="preserve">к приказу </w:t>
            </w:r>
            <w:r w:rsidR="005E4016" w:rsidRPr="00AE7F85">
              <w:rPr>
                <w:rFonts w:ascii="Times New Roman" w:eastAsia="Times New Roman" w:hAnsi="Times New Roman" w:cs="Arial"/>
                <w:sz w:val="24"/>
                <w:szCs w:val="24"/>
                <w:lang w:eastAsia="ru-RU"/>
              </w:rPr>
              <w:t>Агентства инвестиций и</w:t>
            </w:r>
            <w:r w:rsidRPr="00AE7F85">
              <w:rPr>
                <w:rFonts w:ascii="Times New Roman" w:eastAsia="Times New Roman" w:hAnsi="Times New Roman" w:cs="Arial"/>
                <w:sz w:val="24"/>
                <w:szCs w:val="24"/>
                <w:lang w:eastAsia="ru-RU"/>
              </w:rPr>
              <w:t xml:space="preserve"> предпринимательства Камчатского края</w:t>
            </w:r>
            <w:r w:rsidR="00AE7F85">
              <w:rPr>
                <w:rFonts w:ascii="Times New Roman" w:eastAsia="Times New Roman" w:hAnsi="Times New Roman" w:cs="Arial"/>
                <w:sz w:val="24"/>
                <w:szCs w:val="24"/>
                <w:lang w:eastAsia="ru-RU"/>
              </w:rPr>
              <w:t xml:space="preserve"> </w:t>
            </w:r>
            <w:r w:rsidRPr="00AE7F85">
              <w:rPr>
                <w:rFonts w:ascii="Times New Roman" w:eastAsia="Times New Roman" w:hAnsi="Times New Roman" w:cs="Arial"/>
                <w:sz w:val="24"/>
                <w:szCs w:val="24"/>
                <w:lang w:eastAsia="ru-RU"/>
              </w:rPr>
              <w:t xml:space="preserve">от </w:t>
            </w:r>
            <w:r w:rsidR="00841B50">
              <w:rPr>
                <w:rFonts w:ascii="Times New Roman" w:eastAsia="Times New Roman" w:hAnsi="Times New Roman" w:cs="Arial"/>
                <w:sz w:val="24"/>
                <w:szCs w:val="24"/>
                <w:lang w:eastAsia="ru-RU"/>
              </w:rPr>
              <w:t>11</w:t>
            </w:r>
            <w:r w:rsidR="0029367F" w:rsidRPr="00AE7F85">
              <w:rPr>
                <w:rFonts w:ascii="Times New Roman" w:eastAsia="Times New Roman" w:hAnsi="Times New Roman" w:cs="Arial"/>
                <w:sz w:val="24"/>
                <w:szCs w:val="24"/>
                <w:lang w:eastAsia="ru-RU"/>
              </w:rPr>
              <w:t>.</w:t>
            </w:r>
            <w:r w:rsidR="00841B50">
              <w:rPr>
                <w:rFonts w:ascii="Times New Roman" w:eastAsia="Times New Roman" w:hAnsi="Times New Roman" w:cs="Arial"/>
                <w:sz w:val="24"/>
                <w:szCs w:val="24"/>
                <w:lang w:eastAsia="ru-RU"/>
              </w:rPr>
              <w:t>05</w:t>
            </w:r>
            <w:r w:rsidRPr="00AE7F85">
              <w:rPr>
                <w:rFonts w:ascii="Times New Roman" w:eastAsia="Times New Roman" w:hAnsi="Times New Roman" w:cs="Arial"/>
                <w:sz w:val="24"/>
                <w:szCs w:val="24"/>
                <w:lang w:eastAsia="ru-RU"/>
              </w:rPr>
              <w:t>.</w:t>
            </w:r>
            <w:r w:rsidR="00841B50">
              <w:rPr>
                <w:rFonts w:ascii="Times New Roman" w:eastAsia="Times New Roman" w:hAnsi="Times New Roman" w:cs="Arial"/>
                <w:sz w:val="24"/>
                <w:szCs w:val="24"/>
                <w:lang w:eastAsia="ru-RU"/>
              </w:rPr>
              <w:t>2017</w:t>
            </w:r>
            <w:r w:rsidRPr="00AE7F85">
              <w:rPr>
                <w:rFonts w:ascii="Times New Roman" w:eastAsia="Times New Roman" w:hAnsi="Times New Roman" w:cs="Arial"/>
                <w:sz w:val="24"/>
                <w:szCs w:val="24"/>
                <w:lang w:eastAsia="ru-RU"/>
              </w:rPr>
              <w:t xml:space="preserve"> №</w:t>
            </w:r>
            <w:r w:rsidR="005E4016" w:rsidRPr="00AE7F85">
              <w:rPr>
                <w:rFonts w:ascii="Times New Roman" w:eastAsia="Times New Roman" w:hAnsi="Times New Roman" w:cs="Arial"/>
                <w:sz w:val="24"/>
                <w:szCs w:val="24"/>
                <w:lang w:eastAsia="ru-RU"/>
              </w:rPr>
              <w:t xml:space="preserve"> </w:t>
            </w:r>
            <w:r w:rsidR="00841B50">
              <w:rPr>
                <w:rFonts w:ascii="Times New Roman" w:eastAsia="Times New Roman" w:hAnsi="Times New Roman" w:cs="Arial"/>
                <w:sz w:val="24"/>
                <w:szCs w:val="24"/>
                <w:lang w:eastAsia="ru-RU"/>
              </w:rPr>
              <w:t>47</w:t>
            </w:r>
            <w:r w:rsidRPr="00AE7F85">
              <w:rPr>
                <w:rFonts w:ascii="Times New Roman" w:eastAsia="Times New Roman" w:hAnsi="Times New Roman" w:cs="Arial"/>
                <w:sz w:val="24"/>
                <w:szCs w:val="24"/>
                <w:lang w:eastAsia="ru-RU"/>
              </w:rPr>
              <w:t>-п</w:t>
            </w:r>
          </w:p>
        </w:tc>
      </w:tr>
    </w:tbl>
    <w:p w:rsidR="00195FFD" w:rsidRPr="00AE7F85" w:rsidRDefault="00195FFD"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p>
    <w:p w:rsidR="00E725A4" w:rsidRPr="00AE7F85" w:rsidRDefault="00E725A4"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Административный регламент</w:t>
      </w:r>
    </w:p>
    <w:p w:rsidR="00E725A4" w:rsidRPr="00AE7F85" w:rsidRDefault="00E725A4"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исполнения государственной функции по осуществлению лицензионного контроля за деятельностью по заготовке, хранению, переработке и реализации лома черных металлов, цветных металлов на территории Камчатского края</w:t>
      </w:r>
      <w:r w:rsidR="00195FFD" w:rsidRPr="00AE7F85">
        <w:rPr>
          <w:rFonts w:ascii="Times New Roman" w:eastAsia="Times New Roman" w:hAnsi="Times New Roman"/>
          <w:bCs/>
          <w:sz w:val="28"/>
          <w:szCs w:val="28"/>
          <w:lang w:eastAsia="ru-RU"/>
        </w:rPr>
        <w:t xml:space="preserve"> (далее – административный регламент)</w:t>
      </w:r>
    </w:p>
    <w:bookmarkEnd w:id="0"/>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bookmarkStart w:id="2" w:name="sub_100"/>
      <w:r w:rsidRPr="00AE7F85">
        <w:rPr>
          <w:rFonts w:ascii="Times New Roman" w:eastAsia="Times New Roman" w:hAnsi="Times New Roman"/>
          <w:bCs/>
          <w:sz w:val="28"/>
          <w:szCs w:val="28"/>
          <w:lang w:eastAsia="ru-RU"/>
        </w:rPr>
        <w:t>1. Общие положения</w:t>
      </w:r>
    </w:p>
    <w:bookmarkEnd w:id="2"/>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EC664D">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3" w:name="sub_11"/>
      <w:r w:rsidRPr="00AE7F85">
        <w:rPr>
          <w:rFonts w:ascii="Times New Roman" w:eastAsia="Times New Roman" w:hAnsi="Times New Roman"/>
          <w:sz w:val="28"/>
          <w:szCs w:val="28"/>
          <w:lang w:eastAsia="ru-RU"/>
        </w:rPr>
        <w:t>1.1.</w:t>
      </w:r>
      <w:r w:rsidRPr="00AE7F85">
        <w:rPr>
          <w:rFonts w:ascii="Times New Roman" w:eastAsia="Times New Roman" w:hAnsi="Times New Roman"/>
          <w:sz w:val="28"/>
          <w:szCs w:val="28"/>
          <w:lang w:eastAsia="ru-RU"/>
        </w:rPr>
        <w:tab/>
        <w:t>Наименование государственной функции</w:t>
      </w:r>
      <w:r w:rsidR="00EC664D">
        <w:rPr>
          <w:rFonts w:ascii="Times New Roman" w:eastAsia="Times New Roman" w:hAnsi="Times New Roman"/>
          <w:sz w:val="28"/>
          <w:szCs w:val="28"/>
          <w:lang w:eastAsia="ru-RU"/>
        </w:rPr>
        <w:t xml:space="preserve"> – </w:t>
      </w:r>
      <w:bookmarkEnd w:id="3"/>
      <w:r w:rsidR="00EC664D">
        <w:rPr>
          <w:rFonts w:ascii="Times New Roman" w:eastAsia="Times New Roman" w:hAnsi="Times New Roman"/>
          <w:sz w:val="28"/>
          <w:szCs w:val="28"/>
          <w:lang w:eastAsia="ru-RU"/>
        </w:rPr>
        <w:t>г</w:t>
      </w:r>
      <w:r w:rsidR="005E4016" w:rsidRPr="00AE7F85">
        <w:rPr>
          <w:rFonts w:ascii="Times New Roman" w:eastAsia="Times New Roman" w:hAnsi="Times New Roman"/>
          <w:sz w:val="28"/>
          <w:szCs w:val="28"/>
          <w:lang w:eastAsia="ru-RU"/>
        </w:rPr>
        <w:t xml:space="preserve">осударственная </w:t>
      </w:r>
      <w:r w:rsidR="00D725B0">
        <w:rPr>
          <w:rFonts w:ascii="Times New Roman" w:eastAsia="Times New Roman" w:hAnsi="Times New Roman"/>
          <w:sz w:val="28"/>
          <w:szCs w:val="28"/>
          <w:lang w:eastAsia="ru-RU"/>
        </w:rPr>
        <w:t>функция</w:t>
      </w:r>
      <w:r w:rsidR="005E4016" w:rsidRPr="00AE7F85">
        <w:rPr>
          <w:rFonts w:ascii="Times New Roman" w:eastAsia="Times New Roman" w:hAnsi="Times New Roman"/>
          <w:sz w:val="28"/>
          <w:szCs w:val="28"/>
          <w:lang w:eastAsia="ru-RU"/>
        </w:rPr>
        <w:t xml:space="preserve"> по о</w:t>
      </w:r>
      <w:r w:rsidRPr="00AE7F85">
        <w:rPr>
          <w:rFonts w:ascii="Times New Roman" w:eastAsia="Times New Roman" w:hAnsi="Times New Roman"/>
          <w:sz w:val="28"/>
          <w:szCs w:val="28"/>
          <w:lang w:eastAsia="ru-RU"/>
        </w:rPr>
        <w:t>существлени</w:t>
      </w:r>
      <w:r w:rsidR="005E4016" w:rsidRPr="00AE7F85">
        <w:rPr>
          <w:rFonts w:ascii="Times New Roman" w:eastAsia="Times New Roman" w:hAnsi="Times New Roman"/>
          <w:sz w:val="28"/>
          <w:szCs w:val="28"/>
          <w:lang w:eastAsia="ru-RU"/>
        </w:rPr>
        <w:t>ю</w:t>
      </w:r>
      <w:r w:rsidRPr="00AE7F85">
        <w:rPr>
          <w:rFonts w:ascii="Times New Roman" w:eastAsia="Times New Roman" w:hAnsi="Times New Roman"/>
          <w:sz w:val="28"/>
          <w:szCs w:val="28"/>
          <w:lang w:eastAsia="ru-RU"/>
        </w:rPr>
        <w:t xml:space="preserve"> лицензионного контроля за деятельностью по заготовке, хранению, переработке и реализации лома черных металлов, цветных металлов</w:t>
      </w:r>
      <w:r w:rsidR="005E4016" w:rsidRPr="00AE7F85">
        <w:rPr>
          <w:rFonts w:ascii="Times New Roman" w:eastAsia="Times New Roman" w:hAnsi="Times New Roman"/>
          <w:sz w:val="28"/>
          <w:szCs w:val="28"/>
          <w:lang w:eastAsia="ru-RU"/>
        </w:rPr>
        <w:t xml:space="preserve"> </w:t>
      </w:r>
      <w:r w:rsidR="005E4016" w:rsidRPr="00AE7F85">
        <w:rPr>
          <w:rFonts w:ascii="Times New Roman" w:eastAsia="Times New Roman" w:hAnsi="Times New Roman"/>
          <w:bCs/>
          <w:sz w:val="28"/>
          <w:szCs w:val="28"/>
          <w:lang w:eastAsia="ru-RU"/>
        </w:rPr>
        <w:t>на территории Камчатского края</w:t>
      </w:r>
      <w:r w:rsidRPr="00AE7F85">
        <w:rPr>
          <w:rFonts w:ascii="Times New Roman" w:eastAsia="Times New Roman" w:hAnsi="Times New Roman"/>
          <w:sz w:val="28"/>
          <w:szCs w:val="28"/>
          <w:lang w:eastAsia="ru-RU"/>
        </w:rPr>
        <w:t xml:space="preserve"> (далее </w:t>
      </w:r>
      <w:r w:rsidR="005E4016"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государственная функция).</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4" w:name="sub_12"/>
      <w:r w:rsidRPr="00AE7F85">
        <w:rPr>
          <w:rFonts w:ascii="Times New Roman" w:eastAsia="Times New Roman" w:hAnsi="Times New Roman"/>
          <w:sz w:val="28"/>
          <w:szCs w:val="28"/>
          <w:lang w:eastAsia="ru-RU"/>
        </w:rPr>
        <w:t>1.2.</w:t>
      </w:r>
      <w:r w:rsidRPr="00AE7F85">
        <w:rPr>
          <w:rFonts w:ascii="Times New Roman" w:eastAsia="Times New Roman" w:hAnsi="Times New Roman"/>
          <w:sz w:val="28"/>
          <w:szCs w:val="28"/>
          <w:lang w:eastAsia="ru-RU"/>
        </w:rPr>
        <w:tab/>
        <w:t xml:space="preserve">Наименование </w:t>
      </w:r>
      <w:r w:rsidR="00195FFD" w:rsidRPr="00AE7F85">
        <w:rPr>
          <w:rFonts w:ascii="Times New Roman" w:eastAsia="Times New Roman" w:hAnsi="Times New Roman"/>
          <w:sz w:val="28"/>
          <w:szCs w:val="28"/>
          <w:lang w:eastAsia="ru-RU"/>
        </w:rPr>
        <w:t xml:space="preserve">исполнительного </w:t>
      </w:r>
      <w:r w:rsidRPr="00AE7F85">
        <w:rPr>
          <w:rFonts w:ascii="Times New Roman" w:eastAsia="Times New Roman" w:hAnsi="Times New Roman"/>
          <w:sz w:val="28"/>
          <w:szCs w:val="28"/>
          <w:lang w:eastAsia="ru-RU"/>
        </w:rPr>
        <w:t xml:space="preserve">органа </w:t>
      </w:r>
      <w:r w:rsidR="00195FFD" w:rsidRPr="00AE7F85">
        <w:rPr>
          <w:rFonts w:ascii="Times New Roman" w:eastAsia="Times New Roman" w:hAnsi="Times New Roman"/>
          <w:sz w:val="28"/>
          <w:szCs w:val="28"/>
          <w:lang w:eastAsia="ru-RU"/>
        </w:rPr>
        <w:t xml:space="preserve">государственной </w:t>
      </w:r>
      <w:r w:rsidRPr="00AE7F85">
        <w:rPr>
          <w:rFonts w:ascii="Times New Roman" w:eastAsia="Times New Roman" w:hAnsi="Times New Roman"/>
          <w:sz w:val="28"/>
          <w:szCs w:val="28"/>
          <w:lang w:eastAsia="ru-RU"/>
        </w:rPr>
        <w:t>власти</w:t>
      </w:r>
      <w:r w:rsidR="00195FFD" w:rsidRPr="00AE7F85">
        <w:rPr>
          <w:rFonts w:ascii="Times New Roman" w:eastAsia="Times New Roman" w:hAnsi="Times New Roman"/>
          <w:sz w:val="28"/>
          <w:szCs w:val="28"/>
          <w:lang w:eastAsia="ru-RU"/>
        </w:rPr>
        <w:t xml:space="preserve"> Камчатского края</w:t>
      </w:r>
      <w:r w:rsidRPr="00AE7F85">
        <w:rPr>
          <w:rFonts w:ascii="Times New Roman" w:eastAsia="Times New Roman" w:hAnsi="Times New Roman"/>
          <w:sz w:val="28"/>
          <w:szCs w:val="28"/>
          <w:lang w:eastAsia="ru-RU"/>
        </w:rPr>
        <w:t xml:space="preserve">, исполняющего государственную функцию - </w:t>
      </w:r>
      <w:r w:rsidR="005E4016" w:rsidRPr="00AE7F85">
        <w:rPr>
          <w:rFonts w:ascii="Times New Roman" w:eastAsia="Times New Roman" w:hAnsi="Times New Roman"/>
          <w:sz w:val="28"/>
          <w:szCs w:val="28"/>
          <w:lang w:eastAsia="ru-RU"/>
        </w:rPr>
        <w:t>Агентство инвестиций и предпринимательства Камчатского края</w:t>
      </w:r>
      <w:r w:rsidRPr="00AE7F85">
        <w:rPr>
          <w:rFonts w:ascii="Times New Roman" w:eastAsia="Times New Roman" w:hAnsi="Times New Roman"/>
          <w:sz w:val="28"/>
          <w:szCs w:val="28"/>
          <w:lang w:eastAsia="ru-RU"/>
        </w:rPr>
        <w:t xml:space="preserve"> (далее - </w:t>
      </w:r>
      <w:r w:rsidR="005E4016"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5" w:name="sub_13"/>
      <w:bookmarkEnd w:id="4"/>
      <w:r w:rsidRPr="00AE7F85">
        <w:rPr>
          <w:rFonts w:ascii="Times New Roman" w:eastAsia="Times New Roman" w:hAnsi="Times New Roman"/>
          <w:sz w:val="28"/>
          <w:szCs w:val="28"/>
          <w:lang w:eastAsia="ru-RU"/>
        </w:rPr>
        <w:t>1.3.</w:t>
      </w:r>
      <w:r w:rsidRPr="00AE7F85">
        <w:rPr>
          <w:rFonts w:ascii="Times New Roman" w:eastAsia="Times New Roman" w:hAnsi="Times New Roman"/>
          <w:sz w:val="28"/>
          <w:szCs w:val="28"/>
          <w:lang w:eastAsia="ru-RU"/>
        </w:rPr>
        <w:tab/>
        <w:t>Перечень нормативных правовых актов, регулирующих отношения, возникающие в связи с исполнением государственной функции:</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Кодекс Российской Федерации об административных правонарушениях (Собрание законодательства Российской Федерации, 07.01.2002, № 1 (ч. 1), ст. 1);</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Федеральный закон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9.12.2008, № 52 (ч. 1), ст. 6249);</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Федеральный закон от 04.05.2011 № 99-ФЗ «О лицензировании отдельных видов деятельности» (Собрание законодательства Российской Федерации, 09.05.2011, № 19, ст. 2716);</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Федеральный закон от 02.05.2006 № 59-ФЗ «О порядке рассмотрения обращений граждан Российской Федерации» (Собрание законодательства Российской Федерации, 2006, № 19, ст. 2060);</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Pr="00AE7F85">
        <w:rPr>
          <w:rFonts w:ascii="Times New Roman" w:eastAsia="Times New Roman" w:hAnsi="Times New Roman"/>
          <w:sz w:val="28"/>
          <w:szCs w:val="28"/>
          <w:lang w:eastAsia="ru-RU"/>
        </w:rPr>
        <w:tab/>
        <w:t>Федеральный закон от 09.02.2009 № 8-ФЗ «Об обеспечении доступа к информации о деятельности государственных органов и органов местного самоуправления» (Собрание законодательства Российской Федерации, 16.02.2009, № 7, ст. 776);</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6)</w:t>
      </w:r>
      <w:r w:rsidRPr="00AE7F85">
        <w:rPr>
          <w:rFonts w:ascii="Times New Roman" w:eastAsia="Times New Roman" w:hAnsi="Times New Roman"/>
          <w:sz w:val="28"/>
          <w:szCs w:val="28"/>
          <w:lang w:eastAsia="ru-RU"/>
        </w:rPr>
        <w:tab/>
        <w:t>Постановление Правительства Российской Федерации от 12.12.2012 № 1287 «О лицензировании деятельности по заготовке, хранению, переработке и реализации лома черных и цветных металлов» (Собрание законодательства Российской Федерации, 17.12.2012, № 51, ст. 7222);</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7)</w:t>
      </w:r>
      <w:r w:rsidRPr="00AE7F85">
        <w:rPr>
          <w:rFonts w:ascii="Times New Roman" w:eastAsia="Times New Roman" w:hAnsi="Times New Roman"/>
          <w:sz w:val="28"/>
          <w:szCs w:val="28"/>
          <w:lang w:eastAsia="ru-RU"/>
        </w:rPr>
        <w:tab/>
        <w:t>Постановление Правительства Российской Федерации от 11.05.2001 № 369 «Об утверждении Правил обращения с ломом и отходами черных металлов и их отчуждения» (Собрание законодательства Российской Федерации, 21.05.2001, № 21, ст. 2083);</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8)</w:t>
      </w:r>
      <w:r w:rsidRPr="00AE7F85">
        <w:rPr>
          <w:rFonts w:ascii="Times New Roman" w:eastAsia="Times New Roman" w:hAnsi="Times New Roman"/>
          <w:sz w:val="28"/>
          <w:szCs w:val="28"/>
          <w:lang w:eastAsia="ru-RU"/>
        </w:rPr>
        <w:tab/>
        <w:t>Постановление Правительства Российской Федерации от 11.05.2001 № 370 «Об утверждении Правил обращения с ломом и отходами цветных металлов и их отчуждения» (Собрание законодательства Российской Федерации, 21.05.2001, № 21, ст. 2084);</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9)</w:t>
      </w:r>
      <w:r w:rsidRPr="00AE7F85">
        <w:rPr>
          <w:rFonts w:ascii="Times New Roman" w:eastAsia="Times New Roman" w:hAnsi="Times New Roman"/>
          <w:sz w:val="28"/>
          <w:szCs w:val="28"/>
          <w:lang w:eastAsia="ru-RU"/>
        </w:rPr>
        <w:tab/>
        <w:t>Постановление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оссийской Федерации, 12.07.2010, № 28, ст. 3706);</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0)</w:t>
      </w:r>
      <w:r w:rsidRPr="00AE7F85">
        <w:rPr>
          <w:rFonts w:ascii="Times New Roman" w:eastAsia="Times New Roman" w:hAnsi="Times New Roman"/>
          <w:sz w:val="28"/>
          <w:szCs w:val="28"/>
          <w:lang w:eastAsia="ru-RU"/>
        </w:rPr>
        <w:tab/>
        <w:t>Приказ Минэконом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642C4">
        <w:rPr>
          <w:rFonts w:ascii="Times New Roman" w:eastAsia="Times New Roman" w:hAnsi="Times New Roman"/>
          <w:sz w:val="28"/>
          <w:szCs w:val="28"/>
          <w:lang w:eastAsia="ru-RU"/>
        </w:rPr>
        <w:t>11)</w:t>
      </w:r>
      <w:r w:rsidRPr="00A642C4">
        <w:rPr>
          <w:rFonts w:ascii="Times New Roman" w:eastAsia="Times New Roman" w:hAnsi="Times New Roman"/>
          <w:sz w:val="28"/>
          <w:szCs w:val="28"/>
          <w:lang w:eastAsia="ru-RU"/>
        </w:rPr>
        <w:tab/>
      </w:r>
      <w:r w:rsidR="00C72D66" w:rsidRPr="00A642C4">
        <w:rPr>
          <w:rFonts w:ascii="Times New Roman" w:eastAsia="Times New Roman" w:hAnsi="Times New Roman"/>
          <w:sz w:val="28"/>
          <w:szCs w:val="28"/>
          <w:lang w:eastAsia="ru-RU"/>
        </w:rPr>
        <w:t xml:space="preserve">Постановление Правительства Камчатского края от 19.04.2016 № 141-П «Об утверждении положения об </w:t>
      </w:r>
      <w:r w:rsidR="00A642C4" w:rsidRPr="00A642C4">
        <w:rPr>
          <w:rFonts w:ascii="Times New Roman" w:eastAsia="Times New Roman" w:hAnsi="Times New Roman"/>
          <w:sz w:val="28"/>
          <w:szCs w:val="28"/>
          <w:lang w:eastAsia="ru-RU"/>
        </w:rPr>
        <w:t>А</w:t>
      </w:r>
      <w:r w:rsidR="00C72D66" w:rsidRPr="00A642C4">
        <w:rPr>
          <w:rFonts w:ascii="Times New Roman" w:eastAsia="Times New Roman" w:hAnsi="Times New Roman"/>
          <w:sz w:val="28"/>
          <w:szCs w:val="28"/>
          <w:lang w:eastAsia="ru-RU"/>
        </w:rPr>
        <w:t>гентстве инвестиций и предпринимательства Камчатского края»</w:t>
      </w:r>
      <w:r w:rsidRPr="00A642C4">
        <w:rPr>
          <w:rFonts w:ascii="Times New Roman" w:eastAsia="Times New Roman" w:hAnsi="Times New Roman"/>
          <w:sz w:val="28"/>
          <w:szCs w:val="28"/>
          <w:lang w:eastAsia="ru-RU"/>
        </w:rPr>
        <w:t xml:space="preserve"> (Официальные</w:t>
      </w:r>
      <w:r w:rsidR="001F50FA" w:rsidRPr="00A642C4">
        <w:rPr>
          <w:rFonts w:ascii="Times New Roman" w:eastAsia="Times New Roman" w:hAnsi="Times New Roman"/>
          <w:sz w:val="28"/>
          <w:szCs w:val="28"/>
          <w:lang w:eastAsia="ru-RU"/>
        </w:rPr>
        <w:t xml:space="preserve"> Ведомости, № </w:t>
      </w:r>
      <w:r w:rsidR="00A642C4" w:rsidRPr="00A642C4">
        <w:rPr>
          <w:rFonts w:ascii="Times New Roman" w:eastAsia="Times New Roman" w:hAnsi="Times New Roman"/>
          <w:sz w:val="28"/>
          <w:szCs w:val="28"/>
          <w:lang w:eastAsia="ru-RU"/>
        </w:rPr>
        <w:t>74-78, 21.04.2016</w:t>
      </w:r>
      <w:r w:rsidR="001F50FA" w:rsidRPr="00A642C4">
        <w:rPr>
          <w:rFonts w:ascii="Times New Roman" w:eastAsia="Times New Roman" w:hAnsi="Times New Roman"/>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6" w:name="sub_14"/>
      <w:bookmarkEnd w:id="5"/>
      <w:r w:rsidRPr="00AE7F85">
        <w:rPr>
          <w:rFonts w:ascii="Times New Roman" w:eastAsia="Times New Roman" w:hAnsi="Times New Roman"/>
          <w:sz w:val="28"/>
          <w:szCs w:val="28"/>
          <w:lang w:eastAsia="ru-RU"/>
        </w:rPr>
        <w:t>1.4.</w:t>
      </w:r>
      <w:r w:rsidRPr="00AE7F85">
        <w:rPr>
          <w:rFonts w:ascii="Times New Roman" w:eastAsia="Times New Roman" w:hAnsi="Times New Roman"/>
          <w:sz w:val="28"/>
          <w:szCs w:val="28"/>
          <w:lang w:eastAsia="ru-RU"/>
        </w:rPr>
        <w:tab/>
        <w:t>Предметом лицензионного контроля</w:t>
      </w:r>
      <w:r w:rsidRPr="00AE7F85">
        <w:rPr>
          <w:rFonts w:ascii="Arial" w:eastAsia="Times New Roman" w:hAnsi="Arial" w:cs="Arial"/>
          <w:sz w:val="24"/>
          <w:szCs w:val="24"/>
          <w:lang w:eastAsia="ru-RU"/>
        </w:rPr>
        <w:t xml:space="preserve"> </w:t>
      </w:r>
      <w:r w:rsidRPr="00AE7F85">
        <w:rPr>
          <w:rFonts w:ascii="Times New Roman" w:eastAsia="Times New Roman" w:hAnsi="Times New Roman"/>
          <w:sz w:val="28"/>
          <w:szCs w:val="28"/>
          <w:lang w:eastAsia="ru-RU"/>
        </w:rPr>
        <w:t xml:space="preserve">является - деятельность </w:t>
      </w:r>
      <w:r w:rsidR="005E4016"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xml:space="preserve">, направленная на предупреждение, выявление и пресечение нарушений юридическими лицами, их руководителями и иными должностными лицами (далее - юридические лица), индивидуальными предпринимателями, их уполномоченными представителями (далее - индивидуальные предприниматели) требований, установленных </w:t>
      </w:r>
      <w:r w:rsidR="00663F77" w:rsidRPr="00AE7F85">
        <w:rPr>
          <w:rFonts w:ascii="Times New Roman" w:eastAsia="Times New Roman" w:hAnsi="Times New Roman"/>
          <w:sz w:val="28"/>
          <w:szCs w:val="28"/>
          <w:lang w:eastAsia="ru-RU"/>
        </w:rPr>
        <w:t>Ф</w:t>
      </w:r>
      <w:r w:rsidRPr="00AE7F85">
        <w:rPr>
          <w:rFonts w:ascii="Times New Roman" w:eastAsia="Times New Roman" w:hAnsi="Times New Roman"/>
          <w:sz w:val="28"/>
          <w:szCs w:val="28"/>
          <w:lang w:eastAsia="ru-RU"/>
        </w:rPr>
        <w:t xml:space="preserve">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w:t>
      </w:r>
      <w:r w:rsidR="001F50FA" w:rsidRPr="00AE7F85">
        <w:rPr>
          <w:rFonts w:ascii="Times New Roman" w:eastAsia="Times New Roman" w:hAnsi="Times New Roman"/>
          <w:sz w:val="28"/>
          <w:szCs w:val="28"/>
          <w:lang w:eastAsia="ru-RU"/>
        </w:rPr>
        <w:t>Камчатского края</w:t>
      </w:r>
      <w:r w:rsidRPr="00AE7F85">
        <w:rPr>
          <w:rFonts w:ascii="Times New Roman" w:eastAsia="Times New Roman" w:hAnsi="Times New Roman"/>
          <w:sz w:val="28"/>
          <w:szCs w:val="28"/>
          <w:lang w:eastAsia="ru-RU"/>
        </w:rPr>
        <w:t xml:space="preserve"> (далее - обязательные требования), посредством организации и проведения проверок юридических лиц, индивидуальных предпринимателей, принятия предусмотренных законодательством Российской Федерации мер по пресечению</w:t>
      </w:r>
      <w:r w:rsidR="00D15511" w:rsidRPr="00AE7F85">
        <w:rPr>
          <w:rFonts w:ascii="Times New Roman" w:eastAsia="Times New Roman" w:hAnsi="Times New Roman"/>
          <w:sz w:val="28"/>
          <w:szCs w:val="28"/>
          <w:lang w:eastAsia="ru-RU"/>
        </w:rPr>
        <w:t>, предупреждению</w:t>
      </w:r>
      <w:r w:rsidRPr="00AE7F85">
        <w:rPr>
          <w:rFonts w:ascii="Times New Roman" w:eastAsia="Times New Roman" w:hAnsi="Times New Roman"/>
          <w:sz w:val="28"/>
          <w:szCs w:val="28"/>
          <w:lang w:eastAsia="ru-RU"/>
        </w:rPr>
        <w:t xml:space="preserve"> и (или) устранению п</w:t>
      </w:r>
      <w:r w:rsidR="00D15511" w:rsidRPr="00AE7F85">
        <w:rPr>
          <w:rFonts w:ascii="Times New Roman" w:eastAsia="Times New Roman" w:hAnsi="Times New Roman"/>
          <w:sz w:val="28"/>
          <w:szCs w:val="28"/>
          <w:lang w:eastAsia="ru-RU"/>
        </w:rPr>
        <w:t>оследствий выявленных нарушений</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7" w:name="_1.4.1._Лицензионный_контроль"/>
      <w:bookmarkStart w:id="8" w:name="sub_15"/>
      <w:bookmarkEnd w:id="6"/>
      <w:bookmarkEnd w:id="7"/>
      <w:r w:rsidRPr="00AE7F85">
        <w:rPr>
          <w:rFonts w:ascii="Times New Roman" w:eastAsia="Times New Roman" w:hAnsi="Times New Roman"/>
          <w:sz w:val="28"/>
          <w:szCs w:val="28"/>
          <w:lang w:eastAsia="ru-RU"/>
        </w:rPr>
        <w:t>1.5.</w:t>
      </w:r>
      <w:r w:rsidRPr="00AE7F85">
        <w:rPr>
          <w:rFonts w:ascii="Times New Roman" w:eastAsia="Times New Roman" w:hAnsi="Times New Roman"/>
          <w:sz w:val="28"/>
          <w:szCs w:val="28"/>
          <w:lang w:eastAsia="ru-RU"/>
        </w:rPr>
        <w:tab/>
        <w:t>Права и обязанности должностных лиц при осуществлении лицензионного контроля.</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9" w:name="sub_151"/>
      <w:bookmarkEnd w:id="8"/>
      <w:r w:rsidRPr="00AE7F85">
        <w:rPr>
          <w:rFonts w:ascii="Times New Roman" w:eastAsia="Times New Roman" w:hAnsi="Times New Roman"/>
          <w:sz w:val="28"/>
          <w:szCs w:val="28"/>
          <w:lang w:eastAsia="ru-RU"/>
        </w:rPr>
        <w:t>1.5.1.</w:t>
      </w:r>
      <w:r w:rsidRPr="00AE7F85">
        <w:rPr>
          <w:rFonts w:ascii="Times New Roman" w:eastAsia="Times New Roman" w:hAnsi="Times New Roman"/>
          <w:sz w:val="28"/>
          <w:szCs w:val="28"/>
          <w:lang w:eastAsia="ru-RU"/>
        </w:rPr>
        <w:tab/>
        <w:t xml:space="preserve">Государственные гражданские служащие </w:t>
      </w:r>
      <w:r w:rsidR="00947478"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уполномоченные на исполнение государственной функции (далее – должностные лица) в порядке, установленном законодательством Российской Федерации, при осуществлении лицензионного контроля имеют право:</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bookmarkStart w:id="10" w:name="sub_1511"/>
      <w:bookmarkEnd w:id="9"/>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запрашивать у органов государственной власти, органов местного самоуправления, соискателей лицензий, лицензиатов и получать от них сведения и документы, необходимые для исполнения государственной функции, представление которых предусмотрено законодательством Российской Федерации;</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bookmarkStart w:id="11" w:name="sub_1512"/>
      <w:bookmarkEnd w:id="10"/>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роводить проверки соискателей лицензий и лицензиатов;</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bookmarkStart w:id="12" w:name="sub_1513"/>
      <w:bookmarkEnd w:id="11"/>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выдавать лицензиатам предписания об устранении выявленных нарушений лицензионных требований;</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bookmarkStart w:id="13" w:name="sub_1514"/>
      <w:bookmarkEnd w:id="12"/>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применять меры по пресечению административных правонарушений и привлечению виновных в их совершении лиц к административной ответственности в порядке, установленном законодательством Российской Федераци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14" w:name="sub_152"/>
      <w:bookmarkEnd w:id="13"/>
      <w:r w:rsidRPr="00AE7F85">
        <w:rPr>
          <w:rFonts w:ascii="Times New Roman" w:eastAsia="Times New Roman" w:hAnsi="Times New Roman"/>
          <w:sz w:val="28"/>
          <w:szCs w:val="28"/>
          <w:lang w:eastAsia="ru-RU"/>
        </w:rPr>
        <w:t>1.5.2.</w:t>
      </w:r>
      <w:r w:rsidRPr="00AE7F85">
        <w:rPr>
          <w:rFonts w:ascii="Times New Roman" w:eastAsia="Times New Roman" w:hAnsi="Times New Roman"/>
          <w:sz w:val="28"/>
          <w:szCs w:val="28"/>
          <w:lang w:eastAsia="ru-RU"/>
        </w:rPr>
        <w:tab/>
        <w:t xml:space="preserve">Должностные лица </w:t>
      </w:r>
      <w:r w:rsidR="00947478"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xml:space="preserve"> при осуществлении лицензионного контроля обязаны:</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соблюдать законодательство Российской Федерации, права и законные интересы юридическ</w:t>
      </w:r>
      <w:r w:rsidR="00663F77" w:rsidRPr="00AE7F85">
        <w:rPr>
          <w:rFonts w:ascii="Times New Roman" w:eastAsia="Times New Roman" w:hAnsi="Times New Roman"/>
          <w:sz w:val="28"/>
          <w:szCs w:val="28"/>
          <w:lang w:eastAsia="ru-RU"/>
        </w:rPr>
        <w:t>их</w:t>
      </w:r>
      <w:r w:rsidRPr="00AE7F85">
        <w:rPr>
          <w:rFonts w:ascii="Times New Roman" w:eastAsia="Times New Roman" w:hAnsi="Times New Roman"/>
          <w:sz w:val="28"/>
          <w:szCs w:val="28"/>
          <w:lang w:eastAsia="ru-RU"/>
        </w:rPr>
        <w:t xml:space="preserve"> лиц, индивидуальн</w:t>
      </w:r>
      <w:r w:rsidR="00663F77" w:rsidRPr="00AE7F85">
        <w:rPr>
          <w:rFonts w:ascii="Times New Roman" w:eastAsia="Times New Roman" w:hAnsi="Times New Roman"/>
          <w:sz w:val="28"/>
          <w:szCs w:val="28"/>
          <w:lang w:eastAsia="ru-RU"/>
        </w:rPr>
        <w:t>ых</w:t>
      </w:r>
      <w:r w:rsidRPr="00AE7F85">
        <w:rPr>
          <w:rFonts w:ascii="Times New Roman" w:eastAsia="Times New Roman" w:hAnsi="Times New Roman"/>
          <w:sz w:val="28"/>
          <w:szCs w:val="28"/>
          <w:lang w:eastAsia="ru-RU"/>
        </w:rPr>
        <w:t xml:space="preserve"> предпринимател</w:t>
      </w:r>
      <w:r w:rsidR="00663F77" w:rsidRPr="00AE7F85">
        <w:rPr>
          <w:rFonts w:ascii="Times New Roman" w:eastAsia="Times New Roman" w:hAnsi="Times New Roman"/>
          <w:sz w:val="28"/>
          <w:szCs w:val="28"/>
          <w:lang w:eastAsia="ru-RU"/>
        </w:rPr>
        <w:t>ей</w:t>
      </w:r>
      <w:r w:rsidRPr="00AE7F85">
        <w:rPr>
          <w:rFonts w:ascii="Times New Roman" w:eastAsia="Times New Roman" w:hAnsi="Times New Roman"/>
          <w:sz w:val="28"/>
          <w:szCs w:val="28"/>
          <w:lang w:eastAsia="ru-RU"/>
        </w:rPr>
        <w:t>, проверка которых проводится;</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 xml:space="preserve">проводить проверку на основании распоряжения или приказа </w:t>
      </w:r>
      <w:r w:rsidR="00A642C4">
        <w:rPr>
          <w:rFonts w:ascii="Times New Roman" w:eastAsia="Times New Roman" w:hAnsi="Times New Roman"/>
          <w:sz w:val="28"/>
          <w:szCs w:val="28"/>
          <w:lang w:eastAsia="ru-RU"/>
        </w:rPr>
        <w:t>р</w:t>
      </w:r>
      <w:r w:rsidR="00947478" w:rsidRPr="00AE7F85">
        <w:rPr>
          <w:rFonts w:ascii="Times New Roman" w:eastAsia="Times New Roman" w:hAnsi="Times New Roman"/>
          <w:sz w:val="28"/>
          <w:szCs w:val="28"/>
          <w:lang w:eastAsia="ru-RU"/>
        </w:rPr>
        <w:t>уководителя Агентства</w:t>
      </w:r>
      <w:r w:rsidRPr="00AE7F85">
        <w:rPr>
          <w:rFonts w:ascii="Times New Roman" w:eastAsia="Times New Roman" w:hAnsi="Times New Roman"/>
          <w:sz w:val="28"/>
          <w:szCs w:val="28"/>
          <w:lang w:eastAsia="ru-RU"/>
        </w:rPr>
        <w:t xml:space="preserve"> о ее проведении в соответствии с ее назначением;</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или приказа </w:t>
      </w:r>
      <w:r w:rsidR="00965BA4">
        <w:rPr>
          <w:rFonts w:ascii="Times New Roman" w:eastAsia="Times New Roman" w:hAnsi="Times New Roman"/>
          <w:sz w:val="28"/>
          <w:szCs w:val="28"/>
          <w:lang w:eastAsia="ru-RU"/>
        </w:rPr>
        <w:t>р</w:t>
      </w:r>
      <w:r w:rsidR="00947478" w:rsidRPr="00AE7F85">
        <w:rPr>
          <w:rFonts w:ascii="Times New Roman" w:eastAsia="Times New Roman" w:hAnsi="Times New Roman"/>
          <w:sz w:val="28"/>
          <w:szCs w:val="28"/>
          <w:lang w:eastAsia="ru-RU"/>
        </w:rPr>
        <w:t>уководителя Агентства</w:t>
      </w:r>
      <w:r w:rsidRPr="00AE7F85">
        <w:rPr>
          <w:rFonts w:ascii="Times New Roman" w:eastAsia="Times New Roman" w:hAnsi="Times New Roman"/>
          <w:sz w:val="28"/>
          <w:szCs w:val="28"/>
          <w:lang w:eastAsia="ru-RU"/>
        </w:rPr>
        <w:t xml:space="preserve"> </w:t>
      </w:r>
      <w:r w:rsidR="009B0312" w:rsidRPr="00AE7F85">
        <w:rPr>
          <w:rFonts w:ascii="Times New Roman" w:eastAsia="Times New Roman" w:hAnsi="Times New Roman"/>
          <w:sz w:val="28"/>
          <w:szCs w:val="28"/>
          <w:lang w:eastAsia="ru-RU"/>
        </w:rPr>
        <w:t>и иных документов, предусмотренных законодательством Российской Федерации</w:t>
      </w:r>
      <w:r w:rsidRPr="00AE7F85">
        <w:rPr>
          <w:rFonts w:ascii="Times New Roman" w:eastAsia="Times New Roman" w:hAnsi="Times New Roman"/>
          <w:sz w:val="28"/>
          <w:szCs w:val="28"/>
          <w:lang w:eastAsia="ru-RU"/>
        </w:rPr>
        <w:t>;</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6)</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7)</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E30A5B" w:rsidRPr="00AE7F85" w:rsidRDefault="00E30A5B" w:rsidP="00E30A5B">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8)</w:t>
      </w:r>
      <w:r w:rsidRPr="00AE7F85">
        <w:rPr>
          <w:rFonts w:ascii="Times New Roman" w:eastAsia="Times New Roman" w:hAnsi="Times New Roman"/>
          <w:sz w:val="28"/>
          <w:szCs w:val="28"/>
          <w:lang w:eastAsia="ru-RU"/>
        </w:rPr>
        <w:tab/>
        <w:t>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FC68D8" w:rsidRPr="00AE7F85" w:rsidRDefault="00E30A5B"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9</w:t>
      </w:r>
      <w:r w:rsidR="00FC68D8" w:rsidRPr="00AE7F85">
        <w:rPr>
          <w:rFonts w:ascii="Times New Roman" w:eastAsia="Times New Roman" w:hAnsi="Times New Roman"/>
          <w:sz w:val="28"/>
          <w:szCs w:val="28"/>
          <w:lang w:eastAsia="ru-RU"/>
        </w:rPr>
        <w:t>)</w:t>
      </w:r>
      <w:r w:rsidR="00486391" w:rsidRPr="00AE7F85">
        <w:rPr>
          <w:rFonts w:ascii="Times New Roman" w:eastAsia="Times New Roman" w:hAnsi="Times New Roman"/>
          <w:sz w:val="28"/>
          <w:szCs w:val="28"/>
          <w:lang w:eastAsia="ru-RU"/>
        </w:rPr>
        <w:tab/>
      </w:r>
      <w:r w:rsidR="00FC68D8" w:rsidRPr="00AE7F85">
        <w:rPr>
          <w:rFonts w:ascii="Times New Roman" w:eastAsia="Times New Roman" w:hAnsi="Times New Roman"/>
          <w:sz w:val="28"/>
          <w:szCs w:val="28"/>
          <w:lang w:eastAsia="ru-RU"/>
        </w:rPr>
        <w:t>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FC68D8" w:rsidRPr="00AE7F85" w:rsidRDefault="00E30A5B" w:rsidP="00E30A5B">
      <w:pPr>
        <w:widowControl w:val="0"/>
        <w:tabs>
          <w:tab w:val="left" w:pos="1276"/>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0</w:t>
      </w:r>
      <w:r w:rsidR="00FC68D8" w:rsidRPr="00AE7F85">
        <w:rPr>
          <w:rFonts w:ascii="Times New Roman" w:eastAsia="Times New Roman" w:hAnsi="Times New Roman"/>
          <w:sz w:val="28"/>
          <w:szCs w:val="28"/>
          <w:lang w:eastAsia="ru-RU"/>
        </w:rPr>
        <w:t>)</w:t>
      </w:r>
      <w:r w:rsidR="00486391" w:rsidRPr="00AE7F85">
        <w:rPr>
          <w:rFonts w:ascii="Times New Roman" w:eastAsia="Times New Roman" w:hAnsi="Times New Roman"/>
          <w:sz w:val="28"/>
          <w:szCs w:val="28"/>
          <w:lang w:eastAsia="ru-RU"/>
        </w:rPr>
        <w:tab/>
      </w:r>
      <w:r w:rsidR="00FC68D8" w:rsidRPr="00AE7F85">
        <w:rPr>
          <w:rFonts w:ascii="Times New Roman" w:eastAsia="Times New Roman" w:hAnsi="Times New Roman"/>
          <w:sz w:val="28"/>
          <w:szCs w:val="28"/>
          <w:lang w:eastAsia="ru-RU"/>
        </w:rPr>
        <w:t>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FC68D8" w:rsidRPr="00AE7F85" w:rsidRDefault="00FC68D8" w:rsidP="00CD1DB8">
      <w:pPr>
        <w:widowControl w:val="0"/>
        <w:tabs>
          <w:tab w:val="left" w:pos="1276"/>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00E30A5B"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соблюдать сроки проведения проверки</w:t>
      </w:r>
      <w:r w:rsidR="00486391" w:rsidRPr="00AE7F85">
        <w:rPr>
          <w:rFonts w:ascii="Times New Roman" w:eastAsia="Times New Roman" w:hAnsi="Times New Roman"/>
          <w:sz w:val="28"/>
          <w:szCs w:val="28"/>
          <w:lang w:eastAsia="ru-RU"/>
        </w:rPr>
        <w:t>, установленные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Pr="00AE7F85">
        <w:rPr>
          <w:rFonts w:ascii="Times New Roman" w:eastAsia="Times New Roman" w:hAnsi="Times New Roman"/>
          <w:sz w:val="28"/>
          <w:szCs w:val="28"/>
          <w:lang w:eastAsia="ru-RU"/>
        </w:rPr>
        <w:t>;</w:t>
      </w:r>
    </w:p>
    <w:p w:rsidR="00FC68D8" w:rsidRPr="00AE7F85" w:rsidRDefault="00FC68D8" w:rsidP="00CD1DB8">
      <w:pPr>
        <w:widowControl w:val="0"/>
        <w:tabs>
          <w:tab w:val="left" w:pos="1276"/>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00E30A5B"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FC68D8" w:rsidRPr="00AE7F85" w:rsidRDefault="00FC68D8" w:rsidP="00CD1DB8">
      <w:pPr>
        <w:widowControl w:val="0"/>
        <w:tabs>
          <w:tab w:val="left" w:pos="1276"/>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00E30A5B"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 xml:space="preserve">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w:t>
      </w:r>
      <w:r w:rsidR="00486391" w:rsidRPr="00AE7F85">
        <w:rPr>
          <w:rFonts w:ascii="Times New Roman" w:eastAsia="Times New Roman" w:hAnsi="Times New Roman"/>
          <w:sz w:val="28"/>
          <w:szCs w:val="28"/>
          <w:lang w:eastAsia="ru-RU"/>
        </w:rPr>
        <w:t xml:space="preserve">настоящего </w:t>
      </w:r>
      <w:r w:rsidRPr="00AE7F85">
        <w:rPr>
          <w:rFonts w:ascii="Times New Roman" w:eastAsia="Times New Roman" w:hAnsi="Times New Roman"/>
          <w:sz w:val="28"/>
          <w:szCs w:val="28"/>
          <w:lang w:eastAsia="ru-RU"/>
        </w:rPr>
        <w:t>административного регламента;</w:t>
      </w:r>
    </w:p>
    <w:p w:rsidR="00FC68D8" w:rsidRPr="00AE7F85" w:rsidRDefault="00FC68D8" w:rsidP="00CD1DB8">
      <w:pPr>
        <w:widowControl w:val="0"/>
        <w:tabs>
          <w:tab w:val="left" w:pos="1276"/>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00E30A5B"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w:t>
      </w:r>
      <w:r w:rsidR="00CD1DB8"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осуществлять запись о проведенной проверке в журнале учета проверок</w:t>
      </w:r>
      <w:r w:rsidR="00E30A5B" w:rsidRPr="00AE7F85">
        <w:rPr>
          <w:rFonts w:ascii="Times New Roman" w:eastAsia="Times New Roman" w:hAnsi="Times New Roman"/>
          <w:sz w:val="28"/>
          <w:szCs w:val="28"/>
          <w:lang w:eastAsia="ru-RU"/>
        </w:rPr>
        <w:t xml:space="preserve"> в случае его наличия у юридического лица, индивидуального предпринимателя.</w:t>
      </w:r>
    </w:p>
    <w:p w:rsidR="00E64B5D" w:rsidRPr="00AE7F85" w:rsidRDefault="00E64B5D" w:rsidP="00E64B5D">
      <w:pPr>
        <w:widowControl w:val="0"/>
        <w:tabs>
          <w:tab w:val="left" w:pos="1560"/>
        </w:tabs>
        <w:autoSpaceDE w:val="0"/>
        <w:autoSpaceDN w:val="0"/>
        <w:adjustRightInd w:val="0"/>
        <w:spacing w:after="0" w:line="240" w:lineRule="auto"/>
        <w:ind w:firstLine="720"/>
        <w:jc w:val="both"/>
        <w:rPr>
          <w:rFonts w:ascii="Times New Roman" w:eastAsia="Times New Roman" w:hAnsi="Times New Roman"/>
          <w:sz w:val="28"/>
          <w:szCs w:val="28"/>
          <w:lang w:eastAsia="ru-RU"/>
        </w:rPr>
      </w:pPr>
      <w:bookmarkStart w:id="15" w:name="sub_15213"/>
      <w:bookmarkEnd w:id="14"/>
      <w:r w:rsidRPr="00AE7F85">
        <w:rPr>
          <w:rFonts w:ascii="Times New Roman" w:eastAsia="Times New Roman" w:hAnsi="Times New Roman"/>
          <w:sz w:val="28"/>
          <w:szCs w:val="28"/>
          <w:lang w:eastAsia="ru-RU"/>
        </w:rPr>
        <w:t>1.5.3.</w:t>
      </w:r>
      <w:r w:rsidRPr="00AE7F85">
        <w:rPr>
          <w:rFonts w:ascii="Times New Roman" w:eastAsia="Times New Roman" w:hAnsi="Times New Roman"/>
          <w:sz w:val="28"/>
          <w:szCs w:val="28"/>
          <w:lang w:eastAsia="ru-RU"/>
        </w:rPr>
        <w:tab/>
        <w:t>Ограничения при проведении проверки:</w:t>
      </w:r>
    </w:p>
    <w:p w:rsidR="00E64B5D" w:rsidRPr="00AE7F85" w:rsidRDefault="00E64B5D" w:rsidP="00E64B5D">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проведении проверки должностные лица не вправе:</w:t>
      </w:r>
    </w:p>
    <w:p w:rsidR="00E64B5D" w:rsidRPr="00AE7F85" w:rsidRDefault="00E64B5D"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r>
      <w:r w:rsidR="00E30A5B" w:rsidRPr="00AE7F85">
        <w:rPr>
          <w:rFonts w:ascii="Times New Roman" w:eastAsia="Times New Roman" w:hAnsi="Times New Roman"/>
          <w:sz w:val="28"/>
          <w:szCs w:val="28"/>
          <w:lang w:eastAsia="ru-RU"/>
        </w:rPr>
        <w:t>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Агентства</w:t>
      </w:r>
      <w:r w:rsidRPr="00AE7F85">
        <w:rPr>
          <w:rFonts w:ascii="Times New Roman" w:eastAsia="Times New Roman" w:hAnsi="Times New Roman"/>
          <w:sz w:val="28"/>
          <w:szCs w:val="28"/>
          <w:lang w:eastAsia="ru-RU"/>
        </w:rPr>
        <w:t>;</w:t>
      </w:r>
    </w:p>
    <w:p w:rsidR="00E30A5B" w:rsidRPr="00AE7F85" w:rsidRDefault="00E30A5B" w:rsidP="00E30A5B">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роверять выполнение требований, установленных нормативными правовыми актами органов исполнительной власти СССР и РСФСР и не соответствующих законодательству Российской Федерации;</w:t>
      </w:r>
    </w:p>
    <w:p w:rsidR="00E30A5B" w:rsidRPr="00AE7F85" w:rsidRDefault="00E30A5B" w:rsidP="00E30A5B">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E30A5B" w:rsidRPr="00AE7F85" w:rsidRDefault="00E30A5B" w:rsidP="00E30A5B">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 xml:space="preserve">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подпунктом «б» пункта 2 части 2 статьи 10 </w:t>
      </w:r>
      <w:r w:rsidR="00766298" w:rsidRPr="00AE7F85">
        <w:rPr>
          <w:rFonts w:ascii="Times New Roman" w:eastAsia="Times New Roman" w:hAnsi="Times New Roman"/>
          <w:sz w:val="28"/>
          <w:szCs w:val="28"/>
          <w:lang w:eastAsia="ru-RU"/>
        </w:rPr>
        <w:t>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Pr="00AE7F85">
        <w:rPr>
          <w:rFonts w:ascii="Times New Roman" w:eastAsia="Times New Roman" w:hAnsi="Times New Roman"/>
          <w:sz w:val="28"/>
          <w:szCs w:val="28"/>
          <w:lang w:eastAsia="ru-RU"/>
        </w:rPr>
        <w:t>,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E64B5D" w:rsidRPr="00AE7F85" w:rsidRDefault="00766298"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E64B5D" w:rsidRPr="00AE7F85">
        <w:rPr>
          <w:rFonts w:ascii="Times New Roman" w:eastAsia="Times New Roman" w:hAnsi="Times New Roman"/>
          <w:sz w:val="28"/>
          <w:szCs w:val="28"/>
          <w:lang w:eastAsia="ru-RU"/>
        </w:rPr>
        <w:t>)</w:t>
      </w:r>
      <w:r w:rsidR="00487843" w:rsidRPr="00AE7F85">
        <w:rPr>
          <w:rFonts w:ascii="Times New Roman" w:eastAsia="Times New Roman" w:hAnsi="Times New Roman"/>
          <w:sz w:val="28"/>
          <w:szCs w:val="28"/>
          <w:lang w:eastAsia="ru-RU"/>
        </w:rPr>
        <w:tab/>
      </w:r>
      <w:r w:rsidR="00E64B5D" w:rsidRPr="00AE7F85">
        <w:rPr>
          <w:rFonts w:ascii="Times New Roman" w:eastAsia="Times New Roman" w:hAnsi="Times New Roman"/>
          <w:sz w:val="28"/>
          <w:szCs w:val="28"/>
          <w:lang w:eastAsia="ru-RU"/>
        </w:rPr>
        <w:t>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E64B5D" w:rsidRPr="00AE7F85" w:rsidRDefault="00766298"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6</w:t>
      </w:r>
      <w:r w:rsidR="00E64B5D" w:rsidRPr="00AE7F85">
        <w:rPr>
          <w:rFonts w:ascii="Times New Roman" w:eastAsia="Times New Roman" w:hAnsi="Times New Roman"/>
          <w:sz w:val="28"/>
          <w:szCs w:val="28"/>
          <w:lang w:eastAsia="ru-RU"/>
        </w:rPr>
        <w:t>)</w:t>
      </w:r>
      <w:r w:rsidR="00487843" w:rsidRPr="00AE7F85">
        <w:rPr>
          <w:rFonts w:ascii="Times New Roman" w:eastAsia="Times New Roman" w:hAnsi="Times New Roman"/>
          <w:sz w:val="28"/>
          <w:szCs w:val="28"/>
          <w:lang w:eastAsia="ru-RU"/>
        </w:rPr>
        <w:tab/>
      </w:r>
      <w:r w:rsidR="00E64B5D" w:rsidRPr="00AE7F85">
        <w:rPr>
          <w:rFonts w:ascii="Times New Roman" w:eastAsia="Times New Roman" w:hAnsi="Times New Roman"/>
          <w:sz w:val="28"/>
          <w:szCs w:val="28"/>
          <w:lang w:eastAsia="ru-RU"/>
        </w:rPr>
        <w:t>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E64B5D" w:rsidRPr="00AE7F85" w:rsidRDefault="00766298"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7</w:t>
      </w:r>
      <w:r w:rsidR="00E64B5D" w:rsidRPr="00AE7F85">
        <w:rPr>
          <w:rFonts w:ascii="Times New Roman" w:eastAsia="Times New Roman" w:hAnsi="Times New Roman"/>
          <w:sz w:val="28"/>
          <w:szCs w:val="28"/>
          <w:lang w:eastAsia="ru-RU"/>
        </w:rPr>
        <w:t>)</w:t>
      </w:r>
      <w:r w:rsidR="00487843" w:rsidRPr="00AE7F85">
        <w:rPr>
          <w:rFonts w:ascii="Times New Roman" w:eastAsia="Times New Roman" w:hAnsi="Times New Roman"/>
          <w:sz w:val="28"/>
          <w:szCs w:val="28"/>
          <w:lang w:eastAsia="ru-RU"/>
        </w:rPr>
        <w:tab/>
      </w:r>
      <w:r w:rsidR="00E64B5D" w:rsidRPr="00AE7F85">
        <w:rPr>
          <w:rFonts w:ascii="Times New Roman" w:eastAsia="Times New Roman" w:hAnsi="Times New Roman"/>
          <w:sz w:val="28"/>
          <w:szCs w:val="28"/>
          <w:lang w:eastAsia="ru-RU"/>
        </w:rPr>
        <w:t>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E64B5D" w:rsidRPr="00AE7F85" w:rsidRDefault="00766298"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8</w:t>
      </w:r>
      <w:r w:rsidR="00E64B5D" w:rsidRPr="00AE7F85">
        <w:rPr>
          <w:rFonts w:ascii="Times New Roman" w:eastAsia="Times New Roman" w:hAnsi="Times New Roman"/>
          <w:sz w:val="28"/>
          <w:szCs w:val="28"/>
          <w:lang w:eastAsia="ru-RU"/>
        </w:rPr>
        <w:t>)</w:t>
      </w:r>
      <w:r w:rsidR="00487843" w:rsidRPr="00AE7F85">
        <w:rPr>
          <w:rFonts w:ascii="Times New Roman" w:eastAsia="Times New Roman" w:hAnsi="Times New Roman"/>
          <w:sz w:val="28"/>
          <w:szCs w:val="28"/>
          <w:lang w:eastAsia="ru-RU"/>
        </w:rPr>
        <w:tab/>
      </w:r>
      <w:r w:rsidR="00E64B5D" w:rsidRPr="00AE7F85">
        <w:rPr>
          <w:rFonts w:ascii="Times New Roman" w:eastAsia="Times New Roman" w:hAnsi="Times New Roman"/>
          <w:sz w:val="28"/>
          <w:szCs w:val="28"/>
          <w:lang w:eastAsia="ru-RU"/>
        </w:rPr>
        <w:t>превышать установленные сроки проведения провер</w:t>
      </w:r>
      <w:r w:rsidR="0064152E" w:rsidRPr="00AE7F85">
        <w:rPr>
          <w:rFonts w:ascii="Times New Roman" w:eastAsia="Times New Roman" w:hAnsi="Times New Roman"/>
          <w:sz w:val="28"/>
          <w:szCs w:val="28"/>
          <w:lang w:eastAsia="ru-RU"/>
        </w:rPr>
        <w:t>ок</w:t>
      </w:r>
      <w:r w:rsidR="00E64B5D" w:rsidRPr="00AE7F85">
        <w:rPr>
          <w:rFonts w:ascii="Times New Roman" w:eastAsia="Times New Roman" w:hAnsi="Times New Roman"/>
          <w:sz w:val="28"/>
          <w:szCs w:val="28"/>
          <w:lang w:eastAsia="ru-RU"/>
        </w:rPr>
        <w:t>;</w:t>
      </w:r>
    </w:p>
    <w:p w:rsidR="00766298" w:rsidRPr="00AE7F85" w:rsidRDefault="00766298"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9</w:t>
      </w:r>
      <w:r w:rsidR="00E64B5D" w:rsidRPr="00AE7F85">
        <w:rPr>
          <w:rFonts w:ascii="Times New Roman" w:eastAsia="Times New Roman" w:hAnsi="Times New Roman"/>
          <w:sz w:val="28"/>
          <w:szCs w:val="28"/>
          <w:lang w:eastAsia="ru-RU"/>
        </w:rPr>
        <w:t>)</w:t>
      </w:r>
      <w:r w:rsidR="00487843" w:rsidRPr="00AE7F85">
        <w:rPr>
          <w:rFonts w:ascii="Times New Roman" w:eastAsia="Times New Roman" w:hAnsi="Times New Roman"/>
          <w:sz w:val="28"/>
          <w:szCs w:val="28"/>
          <w:lang w:eastAsia="ru-RU"/>
        </w:rPr>
        <w:tab/>
      </w:r>
      <w:r w:rsidR="00E64B5D" w:rsidRPr="00AE7F85">
        <w:rPr>
          <w:rFonts w:ascii="Times New Roman" w:eastAsia="Times New Roman" w:hAnsi="Times New Roman"/>
          <w:sz w:val="28"/>
          <w:szCs w:val="28"/>
          <w:lang w:eastAsia="ru-RU"/>
        </w:rPr>
        <w:t>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766298" w:rsidRPr="00AE7F85" w:rsidRDefault="00766298" w:rsidP="00766298">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0)</w:t>
      </w:r>
      <w:r w:rsidRPr="00AE7F85">
        <w:rPr>
          <w:rFonts w:ascii="Times New Roman" w:eastAsia="Times New Roman" w:hAnsi="Times New Roman"/>
          <w:sz w:val="28"/>
          <w:szCs w:val="28"/>
          <w:lang w:eastAsia="ru-RU"/>
        </w:rPr>
        <w:tab/>
        <w:t>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w:t>
      </w:r>
    </w:p>
    <w:p w:rsidR="00E64B5D" w:rsidRPr="00AE7F85" w:rsidRDefault="00766298" w:rsidP="00766298">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1)</w:t>
      </w:r>
      <w:r w:rsidRPr="00AE7F85">
        <w:rPr>
          <w:rFonts w:ascii="Times New Roman" w:eastAsia="Times New Roman" w:hAnsi="Times New Roman"/>
          <w:sz w:val="28"/>
          <w:szCs w:val="28"/>
          <w:lang w:eastAsia="ru-RU"/>
        </w:rPr>
        <w:tab/>
        <w:t>требовать от юридического лица, индивидуального предпринимателя представления документов, информации до даты начала проведения проверки. Агентство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16" w:name="sub_10002"/>
      <w:bookmarkEnd w:id="15"/>
      <w:r w:rsidRPr="00AE7F85">
        <w:rPr>
          <w:rFonts w:ascii="Times New Roman" w:eastAsia="Times New Roman" w:hAnsi="Times New Roman"/>
          <w:sz w:val="28"/>
          <w:szCs w:val="28"/>
          <w:lang w:eastAsia="ru-RU"/>
        </w:rPr>
        <w:t>1.6.</w:t>
      </w:r>
      <w:r w:rsidRPr="00AE7F85">
        <w:rPr>
          <w:rFonts w:ascii="Times New Roman" w:eastAsia="Times New Roman" w:hAnsi="Times New Roman"/>
          <w:sz w:val="28"/>
          <w:szCs w:val="28"/>
          <w:lang w:eastAsia="ru-RU"/>
        </w:rPr>
        <w:tab/>
        <w:t>Права и обязанности лиц, в отношении которых осуществляется лицензионный контроль.</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17" w:name="sub_161"/>
      <w:bookmarkEnd w:id="16"/>
      <w:r w:rsidRPr="00AE7F85">
        <w:rPr>
          <w:rFonts w:ascii="Times New Roman" w:eastAsia="Times New Roman" w:hAnsi="Times New Roman"/>
          <w:sz w:val="28"/>
          <w:szCs w:val="28"/>
          <w:lang w:eastAsia="ru-RU"/>
        </w:rPr>
        <w:t>1.6.1.</w:t>
      </w:r>
      <w:r w:rsidRPr="00AE7F85">
        <w:rPr>
          <w:rFonts w:ascii="Times New Roman" w:eastAsia="Times New Roman" w:hAnsi="Times New Roman"/>
          <w:sz w:val="28"/>
          <w:szCs w:val="28"/>
          <w:lang w:eastAsia="ru-RU"/>
        </w:rPr>
        <w:tab/>
        <w:t>Юридическое лицо, индивидуальный предприниматель при проведении проверки имеют право:</w:t>
      </w:r>
    </w:p>
    <w:p w:rsidR="00CD1DB8" w:rsidRPr="00AE7F85" w:rsidRDefault="00CD1DB8" w:rsidP="00CD1DB8">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непосредственно присутствовать при проведении проверки, давать объяснения по вопросам, относящимся к предмету проверки;</w:t>
      </w:r>
    </w:p>
    <w:p w:rsidR="00E92B57" w:rsidRPr="00AE7F85" w:rsidRDefault="00E92B57" w:rsidP="00E92B57">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олучать от должностных лиц информацию, которая относится к предмету проверки и предоставление которой предусмотрено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92B57" w:rsidRPr="00AE7F85" w:rsidRDefault="00E92B57" w:rsidP="00E92B57">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знакомиться с документами и (или) информацией, полученными Агентством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CD1DB8" w:rsidRPr="00AE7F85" w:rsidRDefault="00252258" w:rsidP="00CD1DB8">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00CD1DB8" w:rsidRPr="00AE7F85">
        <w:rPr>
          <w:rFonts w:ascii="Times New Roman" w:eastAsia="Times New Roman" w:hAnsi="Times New Roman"/>
          <w:sz w:val="28"/>
          <w:szCs w:val="28"/>
          <w:lang w:eastAsia="ru-RU"/>
        </w:rPr>
        <w:t>)</w:t>
      </w:r>
      <w:r w:rsidR="00CD1DB8" w:rsidRPr="00AE7F85">
        <w:rPr>
          <w:rFonts w:ascii="Times New Roman" w:eastAsia="Times New Roman" w:hAnsi="Times New Roman"/>
          <w:sz w:val="28"/>
          <w:szCs w:val="28"/>
          <w:lang w:eastAsia="ru-RU"/>
        </w:rPr>
        <w:tab/>
        <w:t>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w:t>
      </w:r>
    </w:p>
    <w:p w:rsidR="00CD1DB8" w:rsidRPr="00AE7F85" w:rsidRDefault="00252258" w:rsidP="00CD1DB8">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CD1DB8" w:rsidRPr="00AE7F85">
        <w:rPr>
          <w:rFonts w:ascii="Times New Roman" w:eastAsia="Times New Roman" w:hAnsi="Times New Roman"/>
          <w:sz w:val="28"/>
          <w:szCs w:val="28"/>
          <w:lang w:eastAsia="ru-RU"/>
        </w:rPr>
        <w:t>)</w:t>
      </w:r>
      <w:r w:rsidR="00CD1DB8" w:rsidRPr="00AE7F85">
        <w:rPr>
          <w:rFonts w:ascii="Times New Roman" w:eastAsia="Times New Roman" w:hAnsi="Times New Roman"/>
          <w:sz w:val="28"/>
          <w:szCs w:val="28"/>
          <w:lang w:eastAsia="ru-RU"/>
        </w:rPr>
        <w:tab/>
        <w:t>обжаловать действия (бездействие) должностных лиц,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CD1DB8" w:rsidRPr="00AE7F85" w:rsidRDefault="00252258" w:rsidP="00CD1DB8">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6</w:t>
      </w:r>
      <w:r w:rsidR="00CD1DB8" w:rsidRPr="00AE7F85">
        <w:rPr>
          <w:rFonts w:ascii="Times New Roman" w:eastAsia="Times New Roman" w:hAnsi="Times New Roman"/>
          <w:sz w:val="28"/>
          <w:szCs w:val="28"/>
          <w:lang w:eastAsia="ru-RU"/>
        </w:rPr>
        <w:t>)</w:t>
      </w:r>
      <w:r w:rsidR="00CD1DB8" w:rsidRPr="00AE7F85">
        <w:rPr>
          <w:rFonts w:ascii="Times New Roman" w:eastAsia="Times New Roman" w:hAnsi="Times New Roman"/>
          <w:sz w:val="28"/>
          <w:szCs w:val="28"/>
          <w:lang w:eastAsia="ru-RU"/>
        </w:rPr>
        <w:tab/>
        <w:t xml:space="preserve">привлекать Уполномоченного при Президенте Российской </w:t>
      </w:r>
      <w:r w:rsidR="00CD1DB8" w:rsidRPr="00A642C4">
        <w:rPr>
          <w:rFonts w:ascii="Times New Roman" w:eastAsia="Times New Roman" w:hAnsi="Times New Roman"/>
          <w:sz w:val="28"/>
          <w:szCs w:val="28"/>
          <w:lang w:eastAsia="ru-RU"/>
        </w:rPr>
        <w:t xml:space="preserve">Федерации по защите прав предпринимателей либо </w:t>
      </w:r>
      <w:r w:rsidR="00A642C4" w:rsidRPr="00A642C4">
        <w:rPr>
          <w:rFonts w:ascii="Times New Roman" w:eastAsia="Times New Roman" w:hAnsi="Times New Roman"/>
          <w:sz w:val="28"/>
          <w:szCs w:val="28"/>
          <w:lang w:eastAsia="ru-RU"/>
        </w:rPr>
        <w:t>Уполномоченного при Губернаторе Камчатского края по защите прав предпринимателей</w:t>
      </w:r>
      <w:r w:rsidR="00CD1DB8" w:rsidRPr="00A642C4">
        <w:rPr>
          <w:rFonts w:ascii="Times New Roman" w:eastAsia="Times New Roman" w:hAnsi="Times New Roman"/>
          <w:sz w:val="28"/>
          <w:szCs w:val="28"/>
          <w:lang w:eastAsia="ru-RU"/>
        </w:rPr>
        <w:t>.</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18" w:name="sub_162"/>
      <w:bookmarkEnd w:id="17"/>
      <w:r w:rsidRPr="00AE7F85">
        <w:rPr>
          <w:rFonts w:ascii="Times New Roman" w:eastAsia="Times New Roman" w:hAnsi="Times New Roman"/>
          <w:sz w:val="28"/>
          <w:szCs w:val="28"/>
          <w:lang w:eastAsia="ru-RU"/>
        </w:rPr>
        <w:t>1.6.2.</w:t>
      </w:r>
      <w:r w:rsidRPr="00AE7F85">
        <w:rPr>
          <w:rFonts w:ascii="Times New Roman" w:eastAsia="Times New Roman" w:hAnsi="Times New Roman"/>
          <w:sz w:val="28"/>
          <w:szCs w:val="28"/>
          <w:lang w:eastAsia="ru-RU"/>
        </w:rPr>
        <w:tab/>
        <w:t xml:space="preserve">Юридические лица, индивидуальные предприниматели имеют право на возмещение вреда, </w:t>
      </w:r>
      <w:r w:rsidR="001C7C07" w:rsidRPr="00AE7F85">
        <w:rPr>
          <w:rFonts w:ascii="Times New Roman" w:eastAsia="Times New Roman" w:hAnsi="Times New Roman"/>
          <w:sz w:val="28"/>
          <w:szCs w:val="28"/>
          <w:lang w:eastAsia="ru-RU"/>
        </w:rPr>
        <w:t>вследствие действий (бездействия) должностных лиц, признанных в установленном законодательством Российской Федерации</w:t>
      </w:r>
      <w:r w:rsidR="00D5563F" w:rsidRPr="00AE7F85">
        <w:rPr>
          <w:rFonts w:ascii="Times New Roman" w:eastAsia="Times New Roman" w:hAnsi="Times New Roman"/>
          <w:sz w:val="28"/>
          <w:szCs w:val="28"/>
          <w:lang w:eastAsia="ru-RU"/>
        </w:rPr>
        <w:t xml:space="preserve"> порядке</w:t>
      </w:r>
      <w:r w:rsidR="001C7C07" w:rsidRPr="00AE7F85">
        <w:rPr>
          <w:rFonts w:ascii="Times New Roman" w:eastAsia="Times New Roman" w:hAnsi="Times New Roman"/>
          <w:sz w:val="28"/>
          <w:szCs w:val="28"/>
          <w:lang w:eastAsia="ru-RU"/>
        </w:rPr>
        <w:t xml:space="preserve"> </w:t>
      </w:r>
      <w:r w:rsidR="00D5563F" w:rsidRPr="00AE7F85">
        <w:rPr>
          <w:rFonts w:ascii="Times New Roman" w:eastAsia="Times New Roman" w:hAnsi="Times New Roman"/>
          <w:sz w:val="28"/>
          <w:szCs w:val="28"/>
          <w:lang w:eastAsia="ru-RU"/>
        </w:rPr>
        <w:t xml:space="preserve">неправомерными и </w:t>
      </w:r>
      <w:r w:rsidR="00E64B5D" w:rsidRPr="00AE7F85">
        <w:rPr>
          <w:rFonts w:ascii="Times New Roman" w:eastAsia="Times New Roman" w:hAnsi="Times New Roman"/>
          <w:sz w:val="28"/>
          <w:szCs w:val="28"/>
          <w:lang w:eastAsia="ru-RU"/>
        </w:rPr>
        <w:t>подлежащими</w:t>
      </w:r>
      <w:r w:rsidR="00D5563F" w:rsidRPr="00AE7F85">
        <w:rPr>
          <w:rFonts w:ascii="Times New Roman" w:eastAsia="Times New Roman" w:hAnsi="Times New Roman"/>
          <w:sz w:val="28"/>
          <w:szCs w:val="28"/>
          <w:lang w:eastAsia="ru-RU"/>
        </w:rPr>
        <w:t xml:space="preserve"> возмещению</w:t>
      </w:r>
      <w:r w:rsidR="001C7C07" w:rsidRPr="00AE7F85">
        <w:rPr>
          <w:rFonts w:ascii="Times New Roman" w:eastAsia="Times New Roman" w:hAnsi="Times New Roman"/>
          <w:sz w:val="28"/>
          <w:szCs w:val="28"/>
          <w:lang w:eastAsia="ru-RU"/>
        </w:rPr>
        <w:t xml:space="preserve"> </w:t>
      </w:r>
      <w:r w:rsidRPr="00AE7F85">
        <w:rPr>
          <w:rFonts w:ascii="Times New Roman" w:eastAsia="Times New Roman" w:hAnsi="Times New Roman"/>
          <w:sz w:val="28"/>
          <w:szCs w:val="28"/>
          <w:lang w:eastAsia="ru-RU"/>
        </w:rPr>
        <w:t>в соответствии с положениями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19" w:name="sub_163"/>
      <w:bookmarkEnd w:id="18"/>
      <w:r w:rsidRPr="00AE7F85">
        <w:rPr>
          <w:rFonts w:ascii="Times New Roman" w:eastAsia="Times New Roman" w:hAnsi="Times New Roman"/>
          <w:sz w:val="28"/>
          <w:szCs w:val="28"/>
          <w:lang w:eastAsia="ru-RU"/>
        </w:rPr>
        <w:t>1.6.3.</w:t>
      </w:r>
      <w:r w:rsidRPr="00AE7F85">
        <w:rPr>
          <w:rFonts w:ascii="Times New Roman" w:eastAsia="Times New Roman" w:hAnsi="Times New Roman"/>
          <w:sz w:val="28"/>
          <w:szCs w:val="28"/>
          <w:lang w:eastAsia="ru-RU"/>
        </w:rPr>
        <w:tab/>
        <w:t>При проведении проверок юридические лица обязаны обеспечить присутствие руководителей, иных должностных лиц или уполномоченных представителей юридических лиц.</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Индивидуальные предприниматели обязаны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20" w:name="sub_164"/>
      <w:bookmarkEnd w:id="19"/>
      <w:r w:rsidRPr="00AE7F85">
        <w:rPr>
          <w:rFonts w:ascii="Times New Roman" w:eastAsia="Times New Roman" w:hAnsi="Times New Roman"/>
          <w:sz w:val="28"/>
          <w:szCs w:val="28"/>
          <w:lang w:eastAsia="ru-RU"/>
        </w:rPr>
        <w:t>1.6.4.</w:t>
      </w:r>
      <w:r w:rsidRPr="00AE7F85">
        <w:rPr>
          <w:rFonts w:ascii="Times New Roman" w:eastAsia="Times New Roman" w:hAnsi="Times New Roman"/>
          <w:sz w:val="28"/>
          <w:szCs w:val="28"/>
          <w:lang w:eastAsia="ru-RU"/>
        </w:rPr>
        <w:tab/>
        <w:t>Юридические лица, индивидуальные предприниматели обязаны предоставить должностным лицам, проводящим выездную проверку, возможность ознакомиться с документами, связанными с целями, задачами и предметом выездной проверки, в случае, если выездной проверке не предшествовало проведение документарной проверки, а также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ому оборудованию.</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21" w:name="sub_17"/>
      <w:bookmarkEnd w:id="20"/>
      <w:r w:rsidRPr="00AE7F85">
        <w:rPr>
          <w:rFonts w:ascii="Times New Roman" w:eastAsia="Times New Roman" w:hAnsi="Times New Roman"/>
          <w:sz w:val="28"/>
          <w:szCs w:val="28"/>
          <w:lang w:eastAsia="ru-RU"/>
        </w:rPr>
        <w:t>1.7.</w:t>
      </w:r>
      <w:r w:rsidRPr="00AE7F85">
        <w:rPr>
          <w:rFonts w:ascii="Times New Roman" w:eastAsia="Times New Roman" w:hAnsi="Times New Roman"/>
          <w:sz w:val="28"/>
          <w:szCs w:val="28"/>
          <w:lang w:eastAsia="ru-RU"/>
        </w:rPr>
        <w:tab/>
        <w:t>Описание результата исполнения государственной функци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Конечными результатами исполнения государственной функции являются:</w:t>
      </w:r>
    </w:p>
    <w:bookmarkEnd w:id="21"/>
    <w:p w:rsidR="00B342F1" w:rsidRPr="00AE7F85" w:rsidRDefault="00B342F1" w:rsidP="00B342F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составление акта проверки;</w:t>
      </w:r>
    </w:p>
    <w:p w:rsidR="00E725A4" w:rsidRPr="00AE7F85" w:rsidRDefault="00B342F1" w:rsidP="00B342F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ринятие мер, предусмотренных законодательством Российской Федерации.</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bookmarkStart w:id="22" w:name="sub_200"/>
      <w:r w:rsidRPr="00AE7F85">
        <w:rPr>
          <w:rFonts w:ascii="Times New Roman" w:eastAsia="Times New Roman" w:hAnsi="Times New Roman"/>
          <w:bCs/>
          <w:sz w:val="28"/>
          <w:szCs w:val="28"/>
          <w:lang w:eastAsia="ru-RU"/>
        </w:rPr>
        <w:t>2. Требования к порядку исполнения государственной функции</w:t>
      </w:r>
      <w:r w:rsidR="0064152E" w:rsidRPr="00AE7F85">
        <w:rPr>
          <w:rFonts w:ascii="Times New Roman" w:eastAsia="Times New Roman" w:hAnsi="Times New Roman"/>
          <w:bCs/>
          <w:sz w:val="28"/>
          <w:szCs w:val="28"/>
          <w:lang w:eastAsia="ru-RU"/>
        </w:rPr>
        <w:t>.</w:t>
      </w:r>
    </w:p>
    <w:bookmarkEnd w:id="22"/>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23" w:name="sub_21"/>
      <w:r w:rsidRPr="00AE7F85">
        <w:rPr>
          <w:rFonts w:ascii="Times New Roman" w:eastAsia="Times New Roman" w:hAnsi="Times New Roman"/>
          <w:sz w:val="28"/>
          <w:szCs w:val="28"/>
          <w:lang w:eastAsia="ru-RU"/>
        </w:rPr>
        <w:t>2.1.</w:t>
      </w:r>
      <w:r w:rsidRPr="00AE7F85">
        <w:rPr>
          <w:rFonts w:ascii="Times New Roman" w:eastAsia="Times New Roman" w:hAnsi="Times New Roman"/>
          <w:sz w:val="28"/>
          <w:szCs w:val="28"/>
          <w:lang w:eastAsia="ru-RU"/>
        </w:rPr>
        <w:tab/>
        <w:t>Порядок информирования об исполнении государственной функци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24" w:name="sub_211"/>
      <w:bookmarkEnd w:id="23"/>
      <w:r w:rsidRPr="00AE7F85">
        <w:rPr>
          <w:rFonts w:ascii="Times New Roman" w:eastAsia="Times New Roman" w:hAnsi="Times New Roman"/>
          <w:sz w:val="28"/>
          <w:szCs w:val="28"/>
          <w:lang w:eastAsia="ru-RU"/>
        </w:rPr>
        <w:t>2.1.1.</w:t>
      </w:r>
      <w:r w:rsidRPr="00AE7F85">
        <w:rPr>
          <w:rFonts w:ascii="Times New Roman" w:eastAsia="Times New Roman" w:hAnsi="Times New Roman"/>
          <w:sz w:val="28"/>
          <w:szCs w:val="28"/>
          <w:lang w:eastAsia="ru-RU"/>
        </w:rPr>
        <w:tab/>
        <w:t xml:space="preserve">Информация о месте нахождения и графике работы </w:t>
      </w:r>
      <w:r w:rsidR="00252258"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справочный телефон, адрес официального сайта.</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Место нахождения и почтовый адрес </w:t>
      </w:r>
      <w:r w:rsidR="003E63A9"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площадь Ленина, д. 1, г. Петропавловск-Камчатский, 683040.</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Адрес электронной почты: </w:t>
      </w:r>
      <w:r w:rsidR="003E63A9" w:rsidRPr="00AE7F85">
        <w:rPr>
          <w:rFonts w:ascii="Times New Roman" w:eastAsia="Times New Roman" w:hAnsi="Times New Roman"/>
          <w:sz w:val="28"/>
          <w:szCs w:val="28"/>
          <w:lang w:val="en-US" w:eastAsia="ru-RU"/>
        </w:rPr>
        <w:t>invest</w:t>
      </w:r>
      <w:r w:rsidRPr="00AE7F85">
        <w:rPr>
          <w:rFonts w:ascii="Times New Roman" w:eastAsia="Times New Roman" w:hAnsi="Times New Roman"/>
          <w:sz w:val="28"/>
          <w:szCs w:val="28"/>
          <w:lang w:eastAsia="ru-RU"/>
        </w:rPr>
        <w:t>@kamgov.ru</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Контактный телефон по вопросам исполнения государственной функции: (415-2) 42-02-82.</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Информационные материалы </w:t>
      </w:r>
      <w:r w:rsidR="003E63A9" w:rsidRPr="00AE7F85">
        <w:rPr>
          <w:rFonts w:ascii="Times New Roman" w:eastAsia="Times New Roman" w:hAnsi="Times New Roman"/>
          <w:sz w:val="28"/>
          <w:szCs w:val="28"/>
          <w:lang w:eastAsia="ru-RU"/>
        </w:rPr>
        <w:t xml:space="preserve">Агентства </w:t>
      </w:r>
      <w:r w:rsidRPr="00AE7F85">
        <w:rPr>
          <w:rFonts w:ascii="Times New Roman" w:eastAsia="Times New Roman" w:hAnsi="Times New Roman"/>
          <w:sz w:val="28"/>
          <w:szCs w:val="28"/>
          <w:lang w:eastAsia="ru-RU"/>
        </w:rPr>
        <w:t>размещаются на официальном сайте исполнительных органов государственной власти Камчатского края в информационно-телекоммуникационной сети «Интернет»: www.kamgov.ru (далее – официальный сайт), а также на информационном стенде.</w:t>
      </w:r>
    </w:p>
    <w:p w:rsidR="00E725A4" w:rsidRPr="00AE7F85" w:rsidRDefault="003E63A9"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гентств</w:t>
      </w:r>
      <w:r w:rsidR="00A70BC5" w:rsidRPr="00AE7F85">
        <w:rPr>
          <w:rFonts w:ascii="Times New Roman" w:eastAsia="Times New Roman" w:hAnsi="Times New Roman"/>
          <w:sz w:val="28"/>
          <w:szCs w:val="28"/>
          <w:lang w:eastAsia="ru-RU"/>
        </w:rPr>
        <w:t>о</w:t>
      </w:r>
      <w:r w:rsidRPr="00AE7F85">
        <w:rPr>
          <w:rFonts w:ascii="Times New Roman" w:eastAsia="Times New Roman" w:hAnsi="Times New Roman"/>
          <w:sz w:val="28"/>
          <w:szCs w:val="28"/>
          <w:lang w:eastAsia="ru-RU"/>
        </w:rPr>
        <w:t xml:space="preserve"> </w:t>
      </w:r>
      <w:r w:rsidR="00E725A4" w:rsidRPr="00AE7F85">
        <w:rPr>
          <w:rFonts w:ascii="Times New Roman" w:eastAsia="Times New Roman" w:hAnsi="Times New Roman"/>
          <w:sz w:val="28"/>
          <w:szCs w:val="28"/>
          <w:lang w:eastAsia="ru-RU"/>
        </w:rPr>
        <w:t xml:space="preserve">осуществляет свою работу по следующему графику: </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онедельник - четверг: с 9:00 до 18:00;</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ятница: с 9:00 до 17:00;</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Обеденный перерыв: с 12:15 по 13:0</w:t>
      </w:r>
      <w:r w:rsidR="00965BA4">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Суббота и воскресенье: выходные дн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1.2.</w:t>
      </w:r>
      <w:r w:rsidRPr="00AE7F85">
        <w:rPr>
          <w:rFonts w:ascii="Times New Roman" w:eastAsia="Times New Roman" w:hAnsi="Times New Roman"/>
          <w:sz w:val="28"/>
          <w:szCs w:val="28"/>
          <w:lang w:eastAsia="ru-RU"/>
        </w:rPr>
        <w:tab/>
        <w:t>Порядок получения информации по вопросам исполнения государственной функци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Для получения информации о порядке исполнения государственной функции </w:t>
      </w:r>
      <w:r w:rsidR="0064152E" w:rsidRPr="00AE7F85">
        <w:rPr>
          <w:rFonts w:ascii="Times New Roman" w:eastAsia="Times New Roman" w:hAnsi="Times New Roman"/>
          <w:sz w:val="28"/>
          <w:szCs w:val="28"/>
          <w:lang w:eastAsia="ru-RU"/>
        </w:rPr>
        <w:t>можно</w:t>
      </w:r>
      <w:r w:rsidRPr="00AE7F85">
        <w:rPr>
          <w:rFonts w:ascii="Times New Roman" w:eastAsia="Times New Roman" w:hAnsi="Times New Roman"/>
          <w:sz w:val="28"/>
          <w:szCs w:val="28"/>
          <w:lang w:eastAsia="ru-RU"/>
        </w:rPr>
        <w:t xml:space="preserve"> </w:t>
      </w:r>
      <w:r w:rsidR="0064152E" w:rsidRPr="00AE7F85">
        <w:rPr>
          <w:rFonts w:ascii="Times New Roman" w:eastAsia="Times New Roman" w:hAnsi="Times New Roman"/>
          <w:sz w:val="28"/>
          <w:szCs w:val="28"/>
          <w:lang w:eastAsia="ru-RU"/>
        </w:rPr>
        <w:t>обращаться</w:t>
      </w:r>
      <w:r w:rsidRPr="00AE7F85">
        <w:rPr>
          <w:rFonts w:ascii="Times New Roman" w:eastAsia="Times New Roman" w:hAnsi="Times New Roman"/>
          <w:sz w:val="28"/>
          <w:szCs w:val="28"/>
          <w:lang w:eastAsia="ru-RU"/>
        </w:rPr>
        <w:t xml:space="preserve"> в </w:t>
      </w:r>
      <w:r w:rsidR="00A70BC5"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лично;</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в письменном виде (почтой, телеграммой или по средствам факсимильной связи);</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в форме электронного документа;</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по телефону;</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Pr="00AE7F85">
        <w:rPr>
          <w:rFonts w:ascii="Times New Roman" w:eastAsia="Times New Roman" w:hAnsi="Times New Roman"/>
          <w:sz w:val="28"/>
          <w:szCs w:val="28"/>
          <w:lang w:eastAsia="ru-RU"/>
        </w:rPr>
        <w:tab/>
        <w:t>через Портал государственных и муниципальных услуг (функций) Камчатского кра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Информирование осуществляется в виде:</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индивидуального информировани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убличного информировани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Информирование проводится в форме:</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устного информировани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исьменного информировани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размещения информации на официальном сайте.</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Индивидуальное устное информирование о порядке исполнения государственной функции осуществляется должностными лицами</w:t>
      </w:r>
      <w:bookmarkStart w:id="25" w:name="_GoBack"/>
      <w:bookmarkEnd w:id="25"/>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лично;</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о телефону.</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ответах на устные обращения (по телефону или лично) должностное лицо подробно и в вежливой форме информирует обратившихся по интересующим их вопросам. Ответ на телефонный звонок должен содержать информацию о наименовании органа, должности, фамилии, имени и отчестве должностного лица, принявшего телефонный звонок. При невозможности ответить на поставленный вопрос, заявителю рекомендуется обратиться к другому должностному лицу или ему сообщается телефонный номер, по которому можно получить необходимую информацию, либо предлагается обратиться письменно, в форме электронного документа или назначить другое удобное время для консультаци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Индивидуальное письменное информирование о порядке исполнения государственной функции при обращении в </w:t>
      </w:r>
      <w:r w:rsidR="00A70BC5" w:rsidRPr="00AE7F85">
        <w:rPr>
          <w:rFonts w:ascii="Times New Roman" w:eastAsia="Times New Roman" w:hAnsi="Times New Roman"/>
          <w:sz w:val="28"/>
          <w:szCs w:val="28"/>
          <w:lang w:eastAsia="ru-RU"/>
        </w:rPr>
        <w:t xml:space="preserve">Агентство </w:t>
      </w:r>
      <w:r w:rsidRPr="00AE7F85">
        <w:rPr>
          <w:rFonts w:ascii="Times New Roman" w:eastAsia="Times New Roman" w:hAnsi="Times New Roman"/>
          <w:sz w:val="28"/>
          <w:szCs w:val="28"/>
          <w:lang w:eastAsia="ru-RU"/>
        </w:rPr>
        <w:t>осуществляется путем направления ответов почтовым отправлением и (или) электронной почтой в срок, не превышающий 10 рабочих дней.</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1.3.</w:t>
      </w:r>
      <w:r w:rsidRPr="00AE7F85">
        <w:rPr>
          <w:rFonts w:ascii="Times New Roman" w:eastAsia="Times New Roman" w:hAnsi="Times New Roman"/>
          <w:sz w:val="28"/>
          <w:szCs w:val="28"/>
          <w:lang w:eastAsia="ru-RU"/>
        </w:rPr>
        <w:tab/>
        <w:t>Порядок, форма и место размещения информаци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убличное информирование о порядке исполнения государственной функции осуществляется посредством привлечения средств массовой информации, радио, телевидения, путем размещения информации на официальном сайте, информационном стенде </w:t>
      </w:r>
      <w:r w:rsidR="00A70BC5"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На информационном стенде </w:t>
      </w:r>
      <w:r w:rsidR="00A70BC5" w:rsidRPr="00AE7F85">
        <w:rPr>
          <w:rFonts w:ascii="Times New Roman" w:eastAsia="Times New Roman" w:hAnsi="Times New Roman"/>
          <w:sz w:val="28"/>
          <w:szCs w:val="28"/>
          <w:lang w:eastAsia="ru-RU"/>
        </w:rPr>
        <w:t xml:space="preserve">Агентства </w:t>
      </w:r>
      <w:r w:rsidRPr="00AE7F85">
        <w:rPr>
          <w:rFonts w:ascii="Times New Roman" w:eastAsia="Times New Roman" w:hAnsi="Times New Roman"/>
          <w:sz w:val="28"/>
          <w:szCs w:val="28"/>
          <w:lang w:eastAsia="ru-RU"/>
        </w:rPr>
        <w:t>и на официальном сайте размещается следующая информаци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извлечение из нормативных правовых актов Российской Федерации, нормативных правовых актов Камчатского края, регулирующих исполнение государственной функции;</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 xml:space="preserve">текст настоящего </w:t>
      </w:r>
      <w:r w:rsidR="002D46DB"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дминистративного регламента.</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На информационном стенде также располагается информация о местонахождении, графике (режиме) работы, номерах телефонов, адресе официального сайта, адресе электронной почты </w:t>
      </w:r>
      <w:r w:rsidR="00A70BC5"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xml:space="preserve">, процедуре исполнения государственной функции (в текстовом виде, в виде блок-схемы согласно Приложению к настоящему </w:t>
      </w:r>
      <w:r w:rsidR="002D46DB"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дминистративному регламенту).</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Информация по вопросам исполнения государственной функции предоставляется с использованием федеральной государственной информационной системы «Единый портал государственных и муниципальных услуг (функций)» или Портала государственных и муниципальных услуг (функций) Камчатского края.</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26" w:name="sub_22"/>
      <w:bookmarkEnd w:id="24"/>
      <w:r w:rsidRPr="00AE7F85">
        <w:rPr>
          <w:rFonts w:ascii="Times New Roman" w:eastAsia="Times New Roman" w:hAnsi="Times New Roman"/>
          <w:sz w:val="28"/>
          <w:szCs w:val="28"/>
          <w:lang w:eastAsia="ru-RU"/>
        </w:rPr>
        <w:t>2.2.</w:t>
      </w:r>
      <w:r w:rsidRPr="00AE7F85">
        <w:rPr>
          <w:rFonts w:ascii="Times New Roman" w:eastAsia="Times New Roman" w:hAnsi="Times New Roman"/>
          <w:sz w:val="28"/>
          <w:szCs w:val="28"/>
          <w:lang w:eastAsia="ru-RU"/>
        </w:rPr>
        <w:tab/>
        <w:t>Сроки исполнения государственной функции.</w:t>
      </w:r>
    </w:p>
    <w:bookmarkEnd w:id="26"/>
    <w:p w:rsidR="00163296" w:rsidRPr="00AE7F85" w:rsidRDefault="00163296"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Ежегодный план проведения плановых проверок юридических лиц и индивидуальных предпринимателей (далее – план проверок)</w:t>
      </w:r>
      <w:r w:rsidR="00BA70EF" w:rsidRPr="00AE7F85">
        <w:rPr>
          <w:rFonts w:ascii="Times New Roman" w:eastAsia="Times New Roman" w:hAnsi="Times New Roman"/>
          <w:sz w:val="28"/>
          <w:szCs w:val="28"/>
          <w:lang w:eastAsia="ru-RU"/>
        </w:rPr>
        <w:t xml:space="preserve"> у</w:t>
      </w:r>
      <w:r w:rsidRPr="00AE7F85">
        <w:rPr>
          <w:rFonts w:ascii="Times New Roman" w:eastAsia="Times New Roman" w:hAnsi="Times New Roman"/>
          <w:sz w:val="28"/>
          <w:szCs w:val="28"/>
          <w:lang w:eastAsia="ru-RU"/>
        </w:rPr>
        <w:t>твержд</w:t>
      </w:r>
      <w:r w:rsidR="00BA70EF" w:rsidRPr="00AE7F85">
        <w:rPr>
          <w:rFonts w:ascii="Times New Roman" w:eastAsia="Times New Roman" w:hAnsi="Times New Roman"/>
          <w:sz w:val="28"/>
          <w:szCs w:val="28"/>
          <w:lang w:eastAsia="ru-RU"/>
        </w:rPr>
        <w:t>ается</w:t>
      </w:r>
      <w:r w:rsidRPr="00AE7F85">
        <w:rPr>
          <w:rFonts w:ascii="Times New Roman" w:eastAsia="Times New Roman" w:hAnsi="Times New Roman"/>
          <w:sz w:val="28"/>
          <w:szCs w:val="28"/>
          <w:lang w:eastAsia="ru-RU"/>
        </w:rPr>
        <w:t xml:space="preserve"> </w:t>
      </w:r>
      <w:r w:rsidR="001A27A9" w:rsidRPr="00AE7F85">
        <w:rPr>
          <w:rFonts w:ascii="Times New Roman" w:eastAsia="Times New Roman" w:hAnsi="Times New Roman"/>
          <w:sz w:val="28"/>
          <w:szCs w:val="28"/>
          <w:lang w:eastAsia="ru-RU"/>
        </w:rPr>
        <w:t>р</w:t>
      </w:r>
      <w:r w:rsidR="00A70BC5" w:rsidRPr="00AE7F85">
        <w:rPr>
          <w:rFonts w:ascii="Times New Roman" w:eastAsia="Times New Roman" w:hAnsi="Times New Roman"/>
          <w:sz w:val="28"/>
          <w:szCs w:val="28"/>
          <w:lang w:eastAsia="ru-RU"/>
        </w:rPr>
        <w:t>уководителем Агентства</w:t>
      </w:r>
      <w:r w:rsidR="00BA70EF" w:rsidRPr="00AE7F85">
        <w:rPr>
          <w:rFonts w:ascii="Times New Roman" w:eastAsia="Times New Roman" w:hAnsi="Times New Roman"/>
          <w:sz w:val="28"/>
          <w:szCs w:val="28"/>
          <w:lang w:eastAsia="ru-RU"/>
        </w:rPr>
        <w:t xml:space="preserve"> или лицом, его замещающим</w:t>
      </w:r>
      <w:r w:rsidRPr="00AE7F85">
        <w:rPr>
          <w:rFonts w:ascii="Times New Roman" w:eastAsia="Times New Roman" w:hAnsi="Times New Roman"/>
          <w:sz w:val="28"/>
          <w:szCs w:val="28"/>
          <w:lang w:eastAsia="ru-RU"/>
        </w:rPr>
        <w:t xml:space="preserve"> в срок до 1 ноября года, предшествующего году проведения плановых проверок.</w:t>
      </w:r>
    </w:p>
    <w:p w:rsidR="00E4038B" w:rsidRPr="00AE7F85" w:rsidRDefault="00E4038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Общий срок проведения проверки (с даты начала проверки и до даты составления акта по результатам проверки) не может превышать 20 рабочих дней.</w:t>
      </w:r>
    </w:p>
    <w:p w:rsidR="00E4038B" w:rsidRPr="00AE7F85" w:rsidRDefault="00E4038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50 часов для малого предприятия и 15 часов для микропредприятия в год.</w:t>
      </w:r>
    </w:p>
    <w:p w:rsidR="007C24EB" w:rsidRPr="00AE7F85" w:rsidRDefault="007C24EB" w:rsidP="007C24E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необходимости получения документов и (или) информации в рамках межведомственного информационного взаимодействия проведение проверки </w:t>
      </w:r>
      <w:r w:rsidR="001A27A9" w:rsidRPr="00AE7F85">
        <w:rPr>
          <w:rFonts w:ascii="Times New Roman" w:eastAsia="Times New Roman" w:hAnsi="Times New Roman"/>
          <w:sz w:val="28"/>
          <w:szCs w:val="28"/>
          <w:lang w:eastAsia="ru-RU"/>
        </w:rPr>
        <w:t xml:space="preserve">субъектов малого предпринимательства или микропредприятий </w:t>
      </w:r>
      <w:r w:rsidRPr="00AE7F85">
        <w:rPr>
          <w:rFonts w:ascii="Times New Roman" w:eastAsia="Times New Roman" w:hAnsi="Times New Roman"/>
          <w:sz w:val="28"/>
          <w:szCs w:val="28"/>
          <w:lang w:eastAsia="ru-RU"/>
        </w:rPr>
        <w:t xml:space="preserve">может быть приостановлено руководителем </w:t>
      </w:r>
      <w:r w:rsidR="001A27A9" w:rsidRPr="00AE7F85">
        <w:rPr>
          <w:rFonts w:ascii="Times New Roman" w:eastAsia="Times New Roman" w:hAnsi="Times New Roman"/>
          <w:sz w:val="28"/>
          <w:szCs w:val="28"/>
          <w:lang w:eastAsia="ru-RU"/>
        </w:rPr>
        <w:t>Агентства или лицом, его замещающим</w:t>
      </w:r>
      <w:r w:rsidRPr="00AE7F85">
        <w:rPr>
          <w:rFonts w:ascii="Times New Roman" w:eastAsia="Times New Roman" w:hAnsi="Times New Roman"/>
          <w:sz w:val="28"/>
          <w:szCs w:val="28"/>
          <w:lang w:eastAsia="ru-RU"/>
        </w:rPr>
        <w:t xml:space="preserve"> на срок, необходимый для осуществления межведомственного информационного взаимодействия, но не более чем на </w:t>
      </w:r>
      <w:r w:rsidR="001A27A9" w:rsidRPr="00AE7F85">
        <w:rPr>
          <w:rFonts w:ascii="Times New Roman" w:eastAsia="Times New Roman" w:hAnsi="Times New Roman"/>
          <w:sz w:val="28"/>
          <w:szCs w:val="28"/>
          <w:lang w:eastAsia="ru-RU"/>
        </w:rPr>
        <w:t>10</w:t>
      </w:r>
      <w:r w:rsidRPr="00AE7F85">
        <w:rPr>
          <w:rFonts w:ascii="Times New Roman" w:eastAsia="Times New Roman" w:hAnsi="Times New Roman"/>
          <w:sz w:val="28"/>
          <w:szCs w:val="28"/>
          <w:lang w:eastAsia="ru-RU"/>
        </w:rPr>
        <w:t xml:space="preserve"> рабочих дней. Повторное приостановление проведения проверки не допускается.</w:t>
      </w:r>
    </w:p>
    <w:p w:rsidR="007C24EB" w:rsidRPr="00AE7F85" w:rsidRDefault="007C24E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На период действия срока приостановления проведения проверки приостанавливаются связанные с указанной проверкой действия </w:t>
      </w:r>
      <w:r w:rsidR="001A27A9"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xml:space="preserve"> на территории, в зданиях, строениях, сооружениях, помещениях, на иных объектах субъекта малого предпринимательства.</w:t>
      </w:r>
    </w:p>
    <w:p w:rsidR="00E4038B" w:rsidRPr="00AE7F85" w:rsidRDefault="00E4038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w:t>
      </w:r>
      <w:r w:rsidR="00D42CDB">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проводящих выездную плановую проверку, срок проведения выездной плановой проверки может быть продлен</w:t>
      </w:r>
      <w:r w:rsidR="009173D1" w:rsidRPr="009173D1">
        <w:t xml:space="preserve"> </w:t>
      </w:r>
      <w:r w:rsidR="009173D1" w:rsidRPr="009173D1">
        <w:rPr>
          <w:rFonts w:ascii="Times New Roman" w:eastAsia="Times New Roman" w:hAnsi="Times New Roman"/>
          <w:sz w:val="28"/>
          <w:szCs w:val="28"/>
          <w:lang w:eastAsia="ru-RU"/>
        </w:rPr>
        <w:t>руководителем Агентства или лицом, его замещающим</w:t>
      </w:r>
      <w:r w:rsidRPr="00AE7F85">
        <w:rPr>
          <w:rFonts w:ascii="Times New Roman" w:eastAsia="Times New Roman" w:hAnsi="Times New Roman"/>
          <w:sz w:val="28"/>
          <w:szCs w:val="28"/>
          <w:lang w:eastAsia="ru-RU"/>
        </w:rPr>
        <w:t>, но не более чем на 20 рабочих дней, в отношении малых предприятий</w:t>
      </w:r>
      <w:r w:rsidR="00736A6C" w:rsidRPr="00AE7F85">
        <w:rPr>
          <w:rFonts w:ascii="Times New Roman" w:eastAsia="Times New Roman" w:hAnsi="Times New Roman"/>
          <w:sz w:val="28"/>
          <w:szCs w:val="28"/>
          <w:lang w:eastAsia="ru-RU"/>
        </w:rPr>
        <w:t xml:space="preserve"> не более чем на 50 часов</w:t>
      </w:r>
      <w:r w:rsidRPr="00AE7F85">
        <w:rPr>
          <w:rFonts w:ascii="Times New Roman" w:eastAsia="Times New Roman" w:hAnsi="Times New Roman"/>
          <w:sz w:val="28"/>
          <w:szCs w:val="28"/>
          <w:lang w:eastAsia="ru-RU"/>
        </w:rPr>
        <w:t>, микропредприятий не более чем на 15 часов.</w:t>
      </w:r>
    </w:p>
    <w:p w:rsidR="00E4038B" w:rsidRPr="00AE7F85" w:rsidRDefault="00E4038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Срок проведения проверки в отношении лицензиата, который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лицензиата, при этом общий срок проведения </w:t>
      </w:r>
      <w:r w:rsidR="00BA70EF" w:rsidRPr="00AE7F85">
        <w:rPr>
          <w:rFonts w:ascii="Times New Roman" w:eastAsia="Times New Roman" w:hAnsi="Times New Roman"/>
          <w:sz w:val="28"/>
          <w:szCs w:val="28"/>
          <w:lang w:eastAsia="ru-RU"/>
        </w:rPr>
        <w:t xml:space="preserve">проверки не может превышать 60 </w:t>
      </w:r>
      <w:r w:rsidRPr="00AE7F85">
        <w:rPr>
          <w:rFonts w:ascii="Times New Roman" w:eastAsia="Times New Roman" w:hAnsi="Times New Roman"/>
          <w:sz w:val="28"/>
          <w:szCs w:val="28"/>
          <w:lang w:eastAsia="ru-RU"/>
        </w:rPr>
        <w:t>рабочих дней.</w:t>
      </w:r>
    </w:p>
    <w:p w:rsidR="00E4038B" w:rsidRPr="00AE7F85" w:rsidRDefault="00E4038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Срок вынесения предписания об устранении нарушений законодательства Российской Федерации - в день подписания акта проверки.</w:t>
      </w:r>
    </w:p>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bookmarkStart w:id="27" w:name="sub_300"/>
      <w:r w:rsidRPr="00AE7F85">
        <w:rPr>
          <w:rFonts w:ascii="Times New Roman" w:eastAsia="Times New Roman" w:hAnsi="Times New Roman"/>
          <w:bCs/>
          <w:sz w:val="28"/>
          <w:szCs w:val="28"/>
          <w:lang w:eastAsia="ru-RU"/>
        </w:rPr>
        <w:t>3. Состав, последовательность и сроки выполнения административных процедур (действий), требования к порядку их выполнения</w:t>
      </w:r>
    </w:p>
    <w:bookmarkEnd w:id="27"/>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1.</w:t>
      </w:r>
      <w:r w:rsidRPr="00AE7F85">
        <w:rPr>
          <w:rFonts w:ascii="Times New Roman" w:eastAsia="Times New Roman" w:hAnsi="Times New Roman"/>
          <w:sz w:val="28"/>
          <w:szCs w:val="28"/>
          <w:lang w:eastAsia="ru-RU"/>
        </w:rPr>
        <w:tab/>
        <w:t>Исполнение государственной функции включает в себя следующие административные процедуры:</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формирование плана проверок;</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роведение документарной проверки;</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проведение выездной проверки;</w:t>
      </w:r>
    </w:p>
    <w:p w:rsidR="0088458E" w:rsidRPr="00AE7F85" w:rsidRDefault="00E725A4" w:rsidP="0088458E">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r>
      <w:r w:rsidR="0088458E" w:rsidRPr="00AE7F85">
        <w:rPr>
          <w:rFonts w:ascii="Times New Roman" w:eastAsia="Times New Roman" w:hAnsi="Times New Roman"/>
          <w:sz w:val="28"/>
          <w:szCs w:val="28"/>
          <w:lang w:eastAsia="ru-RU"/>
        </w:rPr>
        <w:t>подготовка акта проверки, ознакомление с актом проверки;</w:t>
      </w:r>
    </w:p>
    <w:p w:rsidR="00E725A4" w:rsidRPr="00AE7F85" w:rsidRDefault="0088458E"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Pr="00AE7F85">
        <w:rPr>
          <w:rFonts w:ascii="Times New Roman" w:eastAsia="Times New Roman" w:hAnsi="Times New Roman"/>
          <w:sz w:val="28"/>
          <w:szCs w:val="28"/>
          <w:lang w:eastAsia="ru-RU"/>
        </w:rPr>
        <w:tab/>
        <w:t xml:space="preserve">принятие мер, в отношении фактов </w:t>
      </w:r>
      <w:r w:rsidR="00D42CDB" w:rsidRPr="00AE7F85">
        <w:rPr>
          <w:rFonts w:ascii="Times New Roman" w:eastAsia="Times New Roman" w:hAnsi="Times New Roman"/>
          <w:sz w:val="28"/>
          <w:szCs w:val="28"/>
          <w:lang w:eastAsia="ru-RU"/>
        </w:rPr>
        <w:t>нарушений,</w:t>
      </w:r>
      <w:r w:rsidRPr="00AE7F85">
        <w:rPr>
          <w:rFonts w:ascii="Times New Roman" w:eastAsia="Times New Roman" w:hAnsi="Times New Roman"/>
          <w:sz w:val="28"/>
          <w:szCs w:val="28"/>
          <w:lang w:eastAsia="ru-RU"/>
        </w:rPr>
        <w:t xml:space="preserve"> выявленных при проведении проверк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Блок-схема исполнения государственной функции приведена в Приложении к настоящему </w:t>
      </w:r>
      <w:r w:rsidR="002D46DB"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дминистративному регламенту.</w:t>
      </w:r>
    </w:p>
    <w:p w:rsidR="00E725A4" w:rsidRPr="00AE7F85" w:rsidRDefault="00E725A4" w:rsidP="00334501">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2.</w:t>
      </w:r>
      <w:r w:rsidRPr="00AE7F85">
        <w:rPr>
          <w:rFonts w:ascii="Times New Roman" w:eastAsia="Times New Roman" w:hAnsi="Times New Roman"/>
          <w:sz w:val="28"/>
          <w:szCs w:val="28"/>
          <w:lang w:eastAsia="ru-RU"/>
        </w:rPr>
        <w:tab/>
        <w:t>Формирование плана проверок.</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лановые проверки проводятся в соответствии с </w:t>
      </w:r>
      <w:r w:rsidR="00BA70EF" w:rsidRPr="00AE7F85">
        <w:rPr>
          <w:rFonts w:ascii="Times New Roman" w:eastAsia="Times New Roman" w:hAnsi="Times New Roman"/>
          <w:sz w:val="28"/>
          <w:szCs w:val="28"/>
          <w:lang w:eastAsia="ru-RU"/>
        </w:rPr>
        <w:t xml:space="preserve">утвержденным </w:t>
      </w:r>
      <w:r w:rsidRPr="00AE7F85">
        <w:rPr>
          <w:rFonts w:ascii="Times New Roman" w:eastAsia="Times New Roman" w:hAnsi="Times New Roman"/>
          <w:sz w:val="28"/>
          <w:szCs w:val="28"/>
          <w:lang w:eastAsia="ru-RU"/>
        </w:rPr>
        <w:t>планом проверок.</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Основаниями для включения в план проверок являются:</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 xml:space="preserve">истечение </w:t>
      </w:r>
      <w:r w:rsidR="00BA70EF"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 xml:space="preserve"> года со дня принятия решения о предоставлении лицензии или переоформлении лицензии;</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 xml:space="preserve">истечение </w:t>
      </w:r>
      <w:r w:rsidR="00BA70EF"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 xml:space="preserve"> лет со дня окончания проведения последней плановой проверки.</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Должностное лицо готовит проект плана проверок, в котором указываются следующие сведения:</w:t>
      </w:r>
    </w:p>
    <w:p w:rsidR="009763A5" w:rsidRPr="00AE7F85" w:rsidRDefault="009763A5" w:rsidP="009763A5">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r>
      <w:r w:rsidR="00933807" w:rsidRPr="00AE7F85">
        <w:rPr>
          <w:rFonts w:ascii="Times New Roman" w:eastAsia="Times New Roman" w:hAnsi="Times New Roman"/>
          <w:sz w:val="28"/>
          <w:szCs w:val="28"/>
          <w:lang w:eastAsia="ru-RU"/>
        </w:rPr>
        <w:t>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r w:rsidRPr="00AE7F85">
        <w:rPr>
          <w:rFonts w:ascii="Times New Roman" w:eastAsia="Times New Roman" w:hAnsi="Times New Roman"/>
          <w:sz w:val="28"/>
          <w:szCs w:val="28"/>
          <w:lang w:eastAsia="ru-RU"/>
        </w:rPr>
        <w:t>;</w:t>
      </w:r>
    </w:p>
    <w:p w:rsidR="009763A5" w:rsidRPr="00AE7F85" w:rsidRDefault="009763A5" w:rsidP="009763A5">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цель и основание проведения каждой плановой проверки;</w:t>
      </w:r>
    </w:p>
    <w:p w:rsidR="009763A5" w:rsidRPr="00AE7F85" w:rsidRDefault="009763A5" w:rsidP="009763A5">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дата начала и сроки проведения каждой плановой проверки;</w:t>
      </w:r>
    </w:p>
    <w:p w:rsidR="00CD1DB8" w:rsidRPr="00AE7F85" w:rsidRDefault="009763A5" w:rsidP="009763A5">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 xml:space="preserve">наименование </w:t>
      </w:r>
      <w:r w:rsidR="00933807"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При проведении плановой проверки органами государственного контроля (надзора), органами муниципального контроля совместно указываются наименования всех участвующих в такой проверке органов.</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cs="Arial"/>
          <w:sz w:val="28"/>
          <w:szCs w:val="28"/>
          <w:lang w:eastAsia="ru-RU"/>
        </w:rPr>
        <w:t xml:space="preserve">Разработанный проект плана проверок </w:t>
      </w:r>
      <w:r w:rsidRPr="00AE7F85">
        <w:rPr>
          <w:rFonts w:ascii="Times New Roman" w:eastAsia="Times New Roman" w:hAnsi="Times New Roman"/>
          <w:sz w:val="28"/>
          <w:szCs w:val="28"/>
          <w:lang w:eastAsia="ru-RU"/>
        </w:rPr>
        <w:t xml:space="preserve">подписывается </w:t>
      </w:r>
      <w:r w:rsidR="00933807" w:rsidRPr="00AE7F85">
        <w:rPr>
          <w:rFonts w:ascii="Times New Roman" w:eastAsia="Times New Roman" w:hAnsi="Times New Roman"/>
          <w:sz w:val="28"/>
          <w:szCs w:val="28"/>
          <w:lang w:eastAsia="ru-RU"/>
        </w:rPr>
        <w:t>руководителем Агентства</w:t>
      </w:r>
      <w:r w:rsidRPr="00AE7F85">
        <w:rPr>
          <w:rFonts w:ascii="Times New Roman" w:eastAsia="Times New Roman" w:hAnsi="Times New Roman"/>
          <w:sz w:val="28"/>
          <w:szCs w:val="28"/>
          <w:lang w:eastAsia="ru-RU"/>
        </w:rPr>
        <w:t xml:space="preserve"> или лицом, его замещающим и направляется в </w:t>
      </w:r>
      <w:r w:rsidR="00A642C4" w:rsidRPr="00A642C4">
        <w:rPr>
          <w:rFonts w:ascii="Times New Roman" w:eastAsia="Times New Roman" w:hAnsi="Times New Roman"/>
          <w:sz w:val="28"/>
          <w:szCs w:val="28"/>
          <w:lang w:eastAsia="ru-RU"/>
        </w:rPr>
        <w:t>п</w:t>
      </w:r>
      <w:r w:rsidRPr="00A642C4">
        <w:rPr>
          <w:rFonts w:ascii="Times New Roman" w:eastAsia="Times New Roman" w:hAnsi="Times New Roman"/>
          <w:sz w:val="28"/>
          <w:szCs w:val="28"/>
          <w:lang w:eastAsia="ru-RU"/>
        </w:rPr>
        <w:t>рокуратуру</w:t>
      </w:r>
      <w:r w:rsidRPr="00AE7F85">
        <w:rPr>
          <w:rFonts w:ascii="Times New Roman" w:eastAsia="Times New Roman" w:hAnsi="Times New Roman"/>
          <w:sz w:val="28"/>
          <w:szCs w:val="28"/>
          <w:lang w:eastAsia="ru-RU"/>
        </w:rPr>
        <w:t xml:space="preserve"> Камчатского края в срок до 1 сентября года, предшествующего году проведения плановых проверок заказным почтовым отправлением с уведомлением о вручени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осле рассмотрения предложений о внесении изменений в разработанный проект плана проверок, поступивших от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окуратуры Камчатского края, должностное лицо</w:t>
      </w:r>
      <w:r w:rsidR="00933807" w:rsidRPr="00AE7F85">
        <w:rPr>
          <w:rFonts w:ascii="Times New Roman" w:eastAsia="Times New Roman" w:hAnsi="Times New Roman"/>
          <w:sz w:val="28"/>
          <w:szCs w:val="28"/>
          <w:lang w:eastAsia="ru-RU"/>
        </w:rPr>
        <w:t xml:space="preserve">, при необходимости, </w:t>
      </w:r>
      <w:r w:rsidRPr="00AE7F85">
        <w:rPr>
          <w:rFonts w:ascii="Times New Roman" w:eastAsia="Times New Roman" w:hAnsi="Times New Roman"/>
          <w:sz w:val="28"/>
          <w:szCs w:val="28"/>
          <w:lang w:eastAsia="ru-RU"/>
        </w:rPr>
        <w:t>вносит в него изменения.</w:t>
      </w:r>
    </w:p>
    <w:p w:rsidR="00661BBE" w:rsidRPr="00AE7F85" w:rsidRDefault="00661BBE" w:rsidP="0033450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AE7F85">
        <w:rPr>
          <w:rFonts w:ascii="Times New Roman" w:eastAsia="Times New Roman" w:hAnsi="Times New Roman" w:cs="Arial"/>
          <w:sz w:val="28"/>
          <w:szCs w:val="28"/>
          <w:lang w:eastAsia="ru-RU"/>
        </w:rPr>
        <w:t>Доработанный с учетом замечаний</w:t>
      </w:r>
      <w:r w:rsidR="00933807" w:rsidRPr="00AE7F85">
        <w:rPr>
          <w:rFonts w:ascii="Times New Roman" w:eastAsia="Times New Roman" w:hAnsi="Times New Roman" w:cs="Arial"/>
          <w:sz w:val="28"/>
          <w:szCs w:val="28"/>
          <w:lang w:eastAsia="ru-RU"/>
        </w:rPr>
        <w:t xml:space="preserve"> (в случае их наличия)</w:t>
      </w:r>
      <w:r w:rsidRPr="00AE7F85">
        <w:rPr>
          <w:rFonts w:ascii="Times New Roman" w:eastAsia="Times New Roman" w:hAnsi="Times New Roman" w:cs="Arial"/>
          <w:sz w:val="28"/>
          <w:szCs w:val="28"/>
          <w:lang w:eastAsia="ru-RU"/>
        </w:rPr>
        <w:t xml:space="preserve"> </w:t>
      </w:r>
      <w:r w:rsidR="00A642C4">
        <w:rPr>
          <w:rFonts w:ascii="Times New Roman" w:eastAsia="Times New Roman" w:hAnsi="Times New Roman" w:cs="Arial"/>
          <w:sz w:val="28"/>
          <w:szCs w:val="28"/>
          <w:lang w:eastAsia="ru-RU"/>
        </w:rPr>
        <w:t>п</w:t>
      </w:r>
      <w:r w:rsidRPr="00AE7F85">
        <w:rPr>
          <w:rFonts w:ascii="Times New Roman" w:eastAsia="Times New Roman" w:hAnsi="Times New Roman" w:cs="Arial"/>
          <w:sz w:val="28"/>
          <w:szCs w:val="28"/>
          <w:lang w:eastAsia="ru-RU"/>
        </w:rPr>
        <w:t xml:space="preserve">рокуратуры Камчатского края план проверок, утверждается </w:t>
      </w:r>
      <w:r w:rsidR="00933807" w:rsidRPr="00AE7F85">
        <w:rPr>
          <w:rFonts w:ascii="Times New Roman" w:eastAsia="Times New Roman" w:hAnsi="Times New Roman"/>
          <w:sz w:val="28"/>
          <w:szCs w:val="28"/>
          <w:lang w:eastAsia="ru-RU"/>
        </w:rPr>
        <w:t>руководителем Агентства</w:t>
      </w:r>
      <w:r w:rsidR="00933807" w:rsidRPr="00AE7F85">
        <w:rPr>
          <w:rFonts w:ascii="Times New Roman" w:eastAsia="Times New Roman" w:hAnsi="Times New Roman" w:cs="Arial"/>
          <w:sz w:val="28"/>
          <w:szCs w:val="28"/>
          <w:lang w:eastAsia="ru-RU"/>
        </w:rPr>
        <w:t xml:space="preserve"> </w:t>
      </w:r>
      <w:r w:rsidRPr="00AE7F85">
        <w:rPr>
          <w:rFonts w:ascii="Times New Roman" w:eastAsia="Times New Roman" w:hAnsi="Times New Roman" w:cs="Arial"/>
          <w:sz w:val="28"/>
          <w:szCs w:val="28"/>
          <w:lang w:eastAsia="ru-RU"/>
        </w:rPr>
        <w:t xml:space="preserve">или лицом, его замещающим, и в срок до 1 ноября года, предшествующего году проведения плановых проверок, направляется в </w:t>
      </w:r>
      <w:r w:rsidR="00A642C4">
        <w:rPr>
          <w:rFonts w:ascii="Times New Roman" w:eastAsia="Times New Roman" w:hAnsi="Times New Roman" w:cs="Arial"/>
          <w:sz w:val="28"/>
          <w:szCs w:val="28"/>
          <w:lang w:eastAsia="ru-RU"/>
        </w:rPr>
        <w:t>п</w:t>
      </w:r>
      <w:r w:rsidRPr="00AE7F85">
        <w:rPr>
          <w:rFonts w:ascii="Times New Roman" w:eastAsia="Times New Roman" w:hAnsi="Times New Roman" w:cs="Arial"/>
          <w:sz w:val="28"/>
          <w:szCs w:val="28"/>
          <w:lang w:eastAsia="ru-RU"/>
        </w:rPr>
        <w:t xml:space="preserve">рокуратуру Камчатского края на бумажном носителе (с приложением копии в электронном виде) заказным почтовым отправлением с уведомлением о вручении либо в форме </w:t>
      </w:r>
      <w:r w:rsidRPr="00EE1F0B">
        <w:rPr>
          <w:rFonts w:ascii="Times New Roman" w:eastAsia="Times New Roman" w:hAnsi="Times New Roman" w:cs="Arial"/>
          <w:sz w:val="28"/>
          <w:szCs w:val="28"/>
          <w:lang w:eastAsia="ru-RU"/>
        </w:rPr>
        <w:t>электронного документа, подписанного электронной подписью.</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осле размещения сводного плана проверок на официальном сайте Генеральной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 xml:space="preserve">рокуратуры Российской Федерации в </w:t>
      </w:r>
      <w:r w:rsidR="000C01EC" w:rsidRPr="00AE7F85">
        <w:rPr>
          <w:rFonts w:ascii="Times New Roman" w:eastAsia="Times New Roman" w:hAnsi="Times New Roman"/>
          <w:sz w:val="28"/>
          <w:szCs w:val="28"/>
          <w:lang w:eastAsia="ru-RU"/>
        </w:rPr>
        <w:t xml:space="preserve">информационно-телекоммуникационной </w:t>
      </w:r>
      <w:r w:rsidRPr="00AE7F85">
        <w:rPr>
          <w:rFonts w:ascii="Times New Roman" w:eastAsia="Times New Roman" w:hAnsi="Times New Roman"/>
          <w:sz w:val="28"/>
          <w:szCs w:val="28"/>
          <w:lang w:eastAsia="ru-RU"/>
        </w:rPr>
        <w:t>сети Интернет</w:t>
      </w:r>
      <w:r w:rsidR="00A470D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план проверок доводится до сведения заинтересованных лиц посредством его размещения на официальном сайте в срок до 31 декабря года, предшествующего году проведения плановых проверок</w:t>
      </w:r>
      <w:r w:rsidR="00424F72" w:rsidRPr="00AE7F85">
        <w:rPr>
          <w:rFonts w:ascii="Times New Roman" w:eastAsia="Times New Roman" w:hAnsi="Times New Roman"/>
          <w:sz w:val="28"/>
          <w:szCs w:val="28"/>
          <w:lang w:eastAsia="ru-RU"/>
        </w:rPr>
        <w:t>, либо иным доступным способом</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3.</w:t>
      </w:r>
      <w:r w:rsidRPr="00AE7F85">
        <w:rPr>
          <w:rFonts w:ascii="Times New Roman" w:eastAsia="Times New Roman" w:hAnsi="Times New Roman"/>
          <w:sz w:val="28"/>
          <w:szCs w:val="28"/>
          <w:lang w:eastAsia="ru-RU"/>
        </w:rPr>
        <w:tab/>
        <w:t>Проведение документарной проверки.</w:t>
      </w:r>
    </w:p>
    <w:p w:rsidR="00E12601" w:rsidRPr="00AE7F85" w:rsidRDefault="00E12601" w:rsidP="00334501">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Документарная проверка может быть плановой и внеплановой.</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Основанием для проведения плановой документарной проверки является приказ </w:t>
      </w:r>
      <w:r w:rsidR="00E33DAD" w:rsidRPr="00AE7F85">
        <w:rPr>
          <w:rFonts w:ascii="Times New Roman" w:eastAsia="Times New Roman" w:hAnsi="Times New Roman"/>
          <w:sz w:val="28"/>
          <w:szCs w:val="28"/>
          <w:lang w:eastAsia="ru-RU"/>
        </w:rPr>
        <w:t xml:space="preserve">руководителя Агентства </w:t>
      </w:r>
      <w:r w:rsidR="00DD2FAA" w:rsidRPr="00AE7F85">
        <w:rPr>
          <w:rFonts w:ascii="Times New Roman" w:eastAsia="Times New Roman" w:hAnsi="Times New Roman"/>
          <w:sz w:val="28"/>
          <w:szCs w:val="28"/>
          <w:lang w:eastAsia="ru-RU"/>
        </w:rPr>
        <w:t>или лица, его замещающего,</w:t>
      </w:r>
      <w:r w:rsidRPr="00AE7F85">
        <w:rPr>
          <w:rFonts w:ascii="Times New Roman" w:eastAsia="Times New Roman" w:hAnsi="Times New Roman"/>
          <w:sz w:val="28"/>
          <w:szCs w:val="28"/>
          <w:lang w:eastAsia="ru-RU"/>
        </w:rPr>
        <w:t xml:space="preserve"> изданный в соответствии с планом проверок.</w:t>
      </w:r>
    </w:p>
    <w:p w:rsidR="00E725A4" w:rsidRPr="00AE7F85" w:rsidRDefault="00E725A4" w:rsidP="00C431B5">
      <w:pPr>
        <w:widowControl w:val="0"/>
        <w:tabs>
          <w:tab w:val="left" w:pos="1560"/>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Основаниями для проведения внеплановой документарной проверки </w:t>
      </w:r>
      <w:r w:rsidR="00632E5B" w:rsidRPr="00AE7F85">
        <w:rPr>
          <w:rFonts w:ascii="Times New Roman" w:eastAsia="Times New Roman" w:hAnsi="Times New Roman"/>
          <w:sz w:val="28"/>
          <w:szCs w:val="28"/>
          <w:lang w:eastAsia="ru-RU"/>
        </w:rPr>
        <w:t>является приказ руководителя Агентства или лица, его замещающего, изданный в связи с</w:t>
      </w:r>
      <w:r w:rsidRPr="00AE7F85">
        <w:rPr>
          <w:rFonts w:ascii="Times New Roman" w:eastAsia="Times New Roman" w:hAnsi="Times New Roman"/>
          <w:sz w:val="28"/>
          <w:szCs w:val="28"/>
          <w:lang w:eastAsia="ru-RU"/>
        </w:rPr>
        <w:t>:</w:t>
      </w:r>
    </w:p>
    <w:p w:rsidR="006D3E8A" w:rsidRPr="00AE7F85" w:rsidRDefault="006D3E8A" w:rsidP="006C7ACA">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r>
      <w:r w:rsidR="0020230E" w:rsidRPr="00AE7F85">
        <w:rPr>
          <w:rFonts w:ascii="Times New Roman" w:eastAsia="Times New Roman" w:hAnsi="Times New Roman"/>
          <w:sz w:val="28"/>
          <w:szCs w:val="28"/>
          <w:lang w:eastAsia="ru-RU"/>
        </w:rPr>
        <w:t>истечение</w:t>
      </w:r>
      <w:r w:rsidR="00632E5B" w:rsidRPr="00AE7F85">
        <w:rPr>
          <w:rFonts w:ascii="Times New Roman" w:eastAsia="Times New Roman" w:hAnsi="Times New Roman"/>
          <w:sz w:val="28"/>
          <w:szCs w:val="28"/>
          <w:lang w:eastAsia="ru-RU"/>
        </w:rPr>
        <w:t>м</w:t>
      </w:r>
      <w:r w:rsidR="0020230E" w:rsidRPr="00AE7F85">
        <w:rPr>
          <w:rFonts w:ascii="Times New Roman" w:eastAsia="Times New Roman" w:hAnsi="Times New Roman"/>
          <w:sz w:val="28"/>
          <w:szCs w:val="28"/>
          <w:lang w:eastAsia="ru-RU"/>
        </w:rPr>
        <w:t xml:space="preserve">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w:t>
      </w:r>
      <w:r w:rsidRPr="00AE7F85">
        <w:rPr>
          <w:rFonts w:ascii="Times New Roman" w:eastAsia="Times New Roman" w:hAnsi="Times New Roman"/>
          <w:sz w:val="28"/>
          <w:szCs w:val="28"/>
          <w:lang w:eastAsia="ru-RU"/>
        </w:rPr>
        <w:t>;</w:t>
      </w:r>
    </w:p>
    <w:p w:rsidR="0020230E" w:rsidRPr="00AE7F85" w:rsidRDefault="0020230E" w:rsidP="0020230E">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мотивированн</w:t>
      </w:r>
      <w:r w:rsidR="00632E5B" w:rsidRPr="00AE7F85">
        <w:rPr>
          <w:rFonts w:ascii="Times New Roman" w:eastAsia="Times New Roman" w:hAnsi="Times New Roman"/>
          <w:sz w:val="28"/>
          <w:szCs w:val="28"/>
          <w:lang w:eastAsia="ru-RU"/>
        </w:rPr>
        <w:t>ым</w:t>
      </w:r>
      <w:r w:rsidRPr="00AE7F85">
        <w:rPr>
          <w:rFonts w:ascii="Times New Roman" w:eastAsia="Times New Roman" w:hAnsi="Times New Roman"/>
          <w:sz w:val="28"/>
          <w:szCs w:val="28"/>
          <w:lang w:eastAsia="ru-RU"/>
        </w:rPr>
        <w:t xml:space="preserve"> представление</w:t>
      </w:r>
      <w:r w:rsidR="00632E5B" w:rsidRPr="00AE7F85">
        <w:rPr>
          <w:rFonts w:ascii="Times New Roman" w:eastAsia="Times New Roman" w:hAnsi="Times New Roman"/>
          <w:sz w:val="28"/>
          <w:szCs w:val="28"/>
          <w:lang w:eastAsia="ru-RU"/>
        </w:rPr>
        <w:t>м</w:t>
      </w:r>
      <w:r w:rsidRPr="00AE7F85">
        <w:rPr>
          <w:rFonts w:ascii="Times New Roman" w:eastAsia="Times New Roman" w:hAnsi="Times New Roman"/>
          <w:sz w:val="28"/>
          <w:szCs w:val="28"/>
          <w:lang w:eastAsia="ru-RU"/>
        </w:rPr>
        <w:t xml:space="preserve"> должностного лица Агентства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Агентство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20230E" w:rsidRPr="00AE7F85" w:rsidRDefault="0020230E" w:rsidP="0020230E">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ab/>
        <w:t>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20230E" w:rsidRPr="00AE7F85" w:rsidRDefault="0020230E" w:rsidP="0020230E">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w:t>
      </w:r>
      <w:r w:rsidRPr="00AE7F85">
        <w:rPr>
          <w:rFonts w:ascii="Times New Roman" w:eastAsia="Times New Roman" w:hAnsi="Times New Roman"/>
          <w:sz w:val="28"/>
          <w:szCs w:val="28"/>
          <w:lang w:eastAsia="ru-RU"/>
        </w:rPr>
        <w:tab/>
        <w:t>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20230E" w:rsidRPr="00AE7F85" w:rsidRDefault="0020230E" w:rsidP="006C7ACA">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w:t>
      </w:r>
      <w:r w:rsidR="00632E5B" w:rsidRPr="00AE7F85">
        <w:rPr>
          <w:rFonts w:ascii="Times New Roman" w:eastAsia="Times New Roman" w:hAnsi="Times New Roman"/>
          <w:sz w:val="28"/>
          <w:szCs w:val="28"/>
          <w:lang w:eastAsia="ru-RU"/>
        </w:rPr>
        <w:t>уратуры материалам и обращениям;</w:t>
      </w:r>
    </w:p>
    <w:p w:rsidR="0020230E" w:rsidRPr="00AE7F85" w:rsidRDefault="00632E5B" w:rsidP="006C7ACA">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поступлением в Агентство заявления о переоформлении лицензии.</w:t>
      </w:r>
    </w:p>
    <w:p w:rsidR="00661BBE" w:rsidRPr="00AE7F85" w:rsidRDefault="00661BBE"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Обращения и заявления, не позволяющие установить лицо, обратившееся в </w:t>
      </w:r>
      <w:r w:rsidR="00632E5B" w:rsidRPr="00AE7F85">
        <w:rPr>
          <w:rFonts w:ascii="Times New Roman" w:eastAsia="Times New Roman" w:hAnsi="Times New Roman"/>
          <w:sz w:val="28"/>
          <w:szCs w:val="28"/>
          <w:lang w:eastAsia="ru-RU"/>
        </w:rPr>
        <w:t>Агентство</w:t>
      </w:r>
      <w:r w:rsidR="00291A12"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не могут служить основанием для проведения внеплановой проверки.</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 если изложенная в обращении или заявлении информация может являться основанием для проведения внеплановой проверки, должностное лицо Агентства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рассмотрении обращений и заявлений учитывают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отсутствии достоверной информации о лице, допустившем нарушение обязательных требований, достаточных данных о нарушении обязательных требований должностными лицами Агентства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Агентства,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Агентства.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выявлении по результатам предварительной проверки лиц, допустивших нарушение обязательных требований, получении достаточных данных о нарушении обязательных требований должностное лицо Агентства готовит мотивированное представление о назначении внеплановой проверки. По результатам предварительной проверки меры по привлечению юридического лица, индивидуального предпринимателя к ответственности не принимаются.</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о решению руководителя Агентства или лица, его замещающего,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гентство вправе обратиться в суд с иском о взыскании с гражданина, в том числе с юридического лица, индивидуального предпринимателя, расходов, понесенных Агентств</w:t>
      </w:r>
      <w:r w:rsidR="00965BA4">
        <w:rPr>
          <w:rFonts w:ascii="Times New Roman" w:eastAsia="Times New Roman" w:hAnsi="Times New Roman"/>
          <w:sz w:val="28"/>
          <w:szCs w:val="28"/>
          <w:lang w:eastAsia="ru-RU"/>
        </w:rPr>
        <w:t>ом</w:t>
      </w:r>
      <w:r w:rsidRPr="00AE7F85">
        <w:rPr>
          <w:rFonts w:ascii="Times New Roman" w:eastAsia="Times New Roman" w:hAnsi="Times New Roman"/>
          <w:sz w:val="28"/>
          <w:szCs w:val="28"/>
          <w:lang w:eastAsia="ru-RU"/>
        </w:rPr>
        <w:t xml:space="preserve"> в связи с рассмотрением поступивших заявлений, обращений указанных лиц, если в заявлениях, обращениях были указаны заведомо ложные сведения.</w:t>
      </w:r>
    </w:p>
    <w:p w:rsidR="00E725A4" w:rsidRPr="00AE7F85" w:rsidRDefault="00E12601"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целях организации проверки </w:t>
      </w:r>
      <w:r w:rsidR="001A3EA4" w:rsidRPr="00AE7F85">
        <w:rPr>
          <w:rFonts w:ascii="Times New Roman" w:eastAsia="Times New Roman" w:hAnsi="Times New Roman"/>
          <w:sz w:val="28"/>
          <w:szCs w:val="28"/>
          <w:lang w:eastAsia="ru-RU"/>
        </w:rPr>
        <w:t>д</w:t>
      </w:r>
      <w:r w:rsidR="00E725A4" w:rsidRPr="00AE7F85">
        <w:rPr>
          <w:rFonts w:ascii="Times New Roman" w:eastAsia="Times New Roman" w:hAnsi="Times New Roman"/>
          <w:sz w:val="28"/>
          <w:szCs w:val="28"/>
          <w:lang w:eastAsia="ru-RU"/>
        </w:rPr>
        <w:t xml:space="preserve">олжностное лицо </w:t>
      </w:r>
      <w:r w:rsidRPr="00AE7F85">
        <w:rPr>
          <w:rFonts w:ascii="Times New Roman" w:eastAsia="Times New Roman" w:hAnsi="Times New Roman"/>
          <w:sz w:val="28"/>
          <w:szCs w:val="28"/>
          <w:lang w:eastAsia="ru-RU"/>
        </w:rPr>
        <w:t xml:space="preserve">Агентства </w:t>
      </w:r>
      <w:r w:rsidR="00E725A4" w:rsidRPr="00AE7F85">
        <w:rPr>
          <w:rFonts w:ascii="Times New Roman" w:eastAsia="Times New Roman" w:hAnsi="Times New Roman"/>
          <w:sz w:val="28"/>
          <w:szCs w:val="28"/>
          <w:lang w:eastAsia="ru-RU"/>
        </w:rPr>
        <w:t xml:space="preserve">готовит проект приказа о проведении документарной проверки и направляет его на подпись </w:t>
      </w:r>
      <w:r w:rsidR="001A3EA4" w:rsidRPr="00AE7F85">
        <w:rPr>
          <w:rFonts w:ascii="Times New Roman" w:eastAsia="Times New Roman" w:hAnsi="Times New Roman"/>
          <w:sz w:val="28"/>
          <w:szCs w:val="28"/>
          <w:lang w:eastAsia="ru-RU"/>
        </w:rPr>
        <w:t>руководителю Агентства</w:t>
      </w:r>
      <w:r w:rsidR="00E725A4" w:rsidRPr="00AE7F85">
        <w:rPr>
          <w:rFonts w:ascii="Times New Roman" w:eastAsia="Times New Roman" w:hAnsi="Times New Roman"/>
          <w:sz w:val="28"/>
          <w:szCs w:val="28"/>
          <w:lang w:eastAsia="ru-RU"/>
        </w:rPr>
        <w:t xml:space="preserve"> или лицу, его замещающему.</w:t>
      </w:r>
    </w:p>
    <w:p w:rsidR="00291A12" w:rsidRPr="00AE7F85" w:rsidRDefault="00E725A4" w:rsidP="00E126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Не позднее 3 рабочих дней до начала проведения плановой проверки ил</w:t>
      </w:r>
      <w:r w:rsidR="00291A12" w:rsidRPr="00AE7F85">
        <w:rPr>
          <w:rFonts w:ascii="Times New Roman" w:eastAsia="Times New Roman" w:hAnsi="Times New Roman"/>
          <w:sz w:val="28"/>
          <w:szCs w:val="28"/>
          <w:lang w:eastAsia="ru-RU"/>
        </w:rPr>
        <w:t>и</w:t>
      </w:r>
      <w:r w:rsidRPr="00AE7F85">
        <w:rPr>
          <w:rFonts w:ascii="Times New Roman" w:eastAsia="Times New Roman" w:hAnsi="Times New Roman"/>
          <w:sz w:val="28"/>
          <w:szCs w:val="28"/>
          <w:lang w:eastAsia="ru-RU"/>
        </w:rPr>
        <w:t xml:space="preserve"> 24 часов до проведения внеплановой проверки, должностное лицо </w:t>
      </w:r>
      <w:r w:rsidR="00291A12" w:rsidRPr="00AE7F85">
        <w:rPr>
          <w:rFonts w:ascii="Times New Roman" w:eastAsia="Times New Roman" w:hAnsi="Times New Roman"/>
          <w:sz w:val="28"/>
          <w:szCs w:val="28"/>
          <w:lang w:eastAsia="ru-RU"/>
        </w:rPr>
        <w:t>уведомляет юридическое лицо, индивидуального предпринимателя о проведении проверки, посредством направления копии приказа заказным почтовым отправлением с уведомлением о вручении или другим доступным способом</w:t>
      </w:r>
      <w:r w:rsidR="00E12601" w:rsidRPr="00AE7F85">
        <w:rPr>
          <w:rFonts w:ascii="Times New Roman" w:eastAsia="Times New Roman" w:hAnsi="Times New Roman"/>
          <w:sz w:val="28"/>
          <w:szCs w:val="28"/>
          <w:lang w:eastAsia="ru-RU"/>
        </w:rPr>
        <w:t>,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Агентство</w:t>
      </w:r>
      <w:r w:rsidR="00291A12" w:rsidRPr="00AE7F85">
        <w:rPr>
          <w:rFonts w:ascii="Times New Roman" w:eastAsia="Times New Roman" w:hAnsi="Times New Roman"/>
          <w:sz w:val="28"/>
          <w:szCs w:val="28"/>
          <w:lang w:eastAsia="ru-RU"/>
        </w:rPr>
        <w:t>.</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и требований, установленных муниципальными правовыми актами, исполнением предписаний </w:t>
      </w:r>
      <w:r w:rsidR="00E12601"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Документарная проверка (как плановая, так и внеплановая) проводится по месту нахождения </w:t>
      </w:r>
      <w:r w:rsidR="00E12601"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процессе проведения документарной проверки должностным лицом в первую очередь рассматриваются документы юридического лица, индивидуального предпринимателя, имеющиеся в распоряжении </w:t>
      </w:r>
      <w:r w:rsidR="00E12601"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акты предыдущих проверок, материалы рассмотрения дел об административных правонарушениях и иные документы о результатах осуществленного в отношении этих юридических лиц, индивидуальных предпринимателей государственного контроля.</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w:t>
      </w:r>
      <w:r w:rsidR="00965BA4">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если достоверность сведений, содержащихся в документах, имеющихся в </w:t>
      </w:r>
      <w:r w:rsidR="005227C3" w:rsidRPr="00AE7F85">
        <w:rPr>
          <w:rFonts w:ascii="Times New Roman" w:eastAsia="Times New Roman" w:hAnsi="Times New Roman"/>
          <w:sz w:val="28"/>
          <w:szCs w:val="28"/>
          <w:lang w:eastAsia="ru-RU"/>
        </w:rPr>
        <w:t>Агентстве</w:t>
      </w:r>
      <w:r w:rsidRPr="00AE7F85">
        <w:rPr>
          <w:rFonts w:ascii="Times New Roman" w:eastAsia="Times New Roman" w:hAnsi="Times New Roman"/>
          <w:sz w:val="28"/>
          <w:szCs w:val="28"/>
          <w:lang w:eastAsia="ru-RU"/>
        </w:rPr>
        <w:t xml:space="preserve"> вызывает обоснованные сомнения, либо эти сведения не позволяют оценить исполнение юридическим лицом, индивидуальным предпринимателем лицензионных требований и условий, должностное лицо готовит мотивированный запрос с требованием представить иные, необходимые для рассмотрения в ходе проведения документарной проверки, сведения и документы. </w:t>
      </w:r>
    </w:p>
    <w:p w:rsidR="00E725A4" w:rsidRPr="00AE7F85" w:rsidRDefault="00E725A4" w:rsidP="00291A12">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К запросу прилагается заверенная печатью копия приказа </w:t>
      </w:r>
      <w:r w:rsidR="005227C3" w:rsidRPr="00AE7F85">
        <w:rPr>
          <w:rFonts w:ascii="Times New Roman" w:eastAsia="Times New Roman" w:hAnsi="Times New Roman"/>
          <w:sz w:val="28"/>
          <w:szCs w:val="28"/>
          <w:lang w:eastAsia="ru-RU"/>
        </w:rPr>
        <w:t>руководителя Агентства</w:t>
      </w:r>
      <w:r w:rsidRPr="00AE7F85">
        <w:rPr>
          <w:rFonts w:ascii="Times New Roman" w:eastAsia="Times New Roman" w:hAnsi="Times New Roman"/>
          <w:sz w:val="28"/>
          <w:szCs w:val="28"/>
          <w:lang w:eastAsia="ru-RU"/>
        </w:rPr>
        <w:t xml:space="preserve"> или лица, его замещающего о проведении проверки.</w:t>
      </w:r>
    </w:p>
    <w:p w:rsidR="00E725A4" w:rsidRPr="00AE7F85" w:rsidRDefault="00E725A4" w:rsidP="00291A12">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Срок подготовки мотивированного запроса не должен превышать 3 рабочих дней.</w:t>
      </w:r>
    </w:p>
    <w:p w:rsidR="00E725A4" w:rsidRPr="00AE7F85" w:rsidRDefault="00E725A4" w:rsidP="00291A12">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Мотивированный запрос направляется заказным почтовым отправлением с уведомлением о вручени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Юридическое лицо, индивидуальный предприниматель в течение 10 рабочих дней со дня получения мотивированного запроса обязан направить в </w:t>
      </w:r>
      <w:r w:rsidR="005227C3"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xml:space="preserve"> указанные в запросе документы. </w:t>
      </w:r>
    </w:p>
    <w:p w:rsidR="008B7B73" w:rsidRPr="00AE7F85" w:rsidRDefault="008B7B73" w:rsidP="008B7B73">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Документы </w:t>
      </w:r>
      <w:r w:rsidR="005227C3" w:rsidRPr="00AE7F85">
        <w:rPr>
          <w:rFonts w:ascii="Times New Roman" w:eastAsia="Times New Roman" w:hAnsi="Times New Roman"/>
          <w:sz w:val="28"/>
          <w:szCs w:val="28"/>
          <w:lang w:eastAsia="ru-RU"/>
        </w:rPr>
        <w:t>представляются в виде копий, заверенных печатью (при ее наличии)</w:t>
      </w:r>
      <w:r w:rsidR="00965BA4">
        <w:rPr>
          <w:rFonts w:ascii="Times New Roman" w:eastAsia="Times New Roman" w:hAnsi="Times New Roman"/>
          <w:sz w:val="28"/>
          <w:szCs w:val="28"/>
          <w:lang w:eastAsia="ru-RU"/>
        </w:rPr>
        <w:t>,</w:t>
      </w:r>
      <w:r w:rsidR="005227C3" w:rsidRPr="00AE7F85">
        <w:rPr>
          <w:rFonts w:ascii="Times New Roman" w:eastAsia="Times New Roman" w:hAnsi="Times New Roman"/>
          <w:sz w:val="28"/>
          <w:szCs w:val="28"/>
          <w:lang w:eastAsia="ru-RU"/>
        </w:rPr>
        <w:t xml:space="preserve"> и</w:t>
      </w:r>
      <w:r w:rsidR="00965BA4">
        <w:rPr>
          <w:rFonts w:ascii="Times New Roman" w:eastAsia="Times New Roman" w:hAnsi="Times New Roman"/>
          <w:sz w:val="28"/>
          <w:szCs w:val="28"/>
          <w:lang w:eastAsia="ru-RU"/>
        </w:rPr>
        <w:t>,</w:t>
      </w:r>
      <w:r w:rsidR="005227C3" w:rsidRPr="00AE7F85">
        <w:rPr>
          <w:rFonts w:ascii="Times New Roman" w:eastAsia="Times New Roman" w:hAnsi="Times New Roman"/>
          <w:sz w:val="28"/>
          <w:szCs w:val="28"/>
          <w:lang w:eastAsia="ru-RU"/>
        </w:rPr>
        <w:t xml:space="preserve"> соответственно</w:t>
      </w:r>
      <w:r w:rsidR="00965BA4">
        <w:rPr>
          <w:rFonts w:ascii="Times New Roman" w:eastAsia="Times New Roman" w:hAnsi="Times New Roman"/>
          <w:sz w:val="28"/>
          <w:szCs w:val="28"/>
          <w:lang w:eastAsia="ru-RU"/>
        </w:rPr>
        <w:t>,</w:t>
      </w:r>
      <w:r w:rsidR="005227C3" w:rsidRPr="00AE7F85">
        <w:rPr>
          <w:rFonts w:ascii="Times New Roman" w:eastAsia="Times New Roman" w:hAnsi="Times New Roman"/>
          <w:sz w:val="28"/>
          <w:szCs w:val="28"/>
          <w:lang w:eastAsia="ru-RU"/>
        </w:rPr>
        <w:t xml:space="preserve">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r w:rsidRPr="00AE7F85">
        <w:rPr>
          <w:rFonts w:ascii="Times New Roman" w:eastAsia="Times New Roman" w:hAnsi="Times New Roman"/>
          <w:sz w:val="28"/>
          <w:szCs w:val="28"/>
          <w:lang w:eastAsia="ru-RU"/>
        </w:rPr>
        <w:t>.</w:t>
      </w:r>
    </w:p>
    <w:p w:rsidR="00867331" w:rsidRPr="00AE7F85" w:rsidRDefault="00867331"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Не допускается требовать нотариального удостоверения копий документов, представляемых в </w:t>
      </w:r>
      <w:r w:rsidR="005227C3"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если иное не предусмотрено законодательством Российской Федераци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Должностное лицо при проведении проверки, может направлять запросы в федеральные и региональные органы власти, </w:t>
      </w:r>
      <w:r w:rsidR="00867331" w:rsidRPr="00AE7F85">
        <w:rPr>
          <w:rFonts w:ascii="Times New Roman" w:eastAsia="Times New Roman" w:hAnsi="Times New Roman"/>
          <w:sz w:val="28"/>
          <w:szCs w:val="28"/>
          <w:lang w:eastAsia="ru-RU"/>
        </w:rPr>
        <w:t xml:space="preserve">органы местного самоуправления </w:t>
      </w:r>
      <w:r w:rsidRPr="00AE7F85">
        <w:rPr>
          <w:rFonts w:ascii="Times New Roman" w:eastAsia="Times New Roman" w:hAnsi="Times New Roman"/>
          <w:sz w:val="28"/>
          <w:szCs w:val="28"/>
          <w:lang w:eastAsia="ru-RU"/>
        </w:rPr>
        <w:t>муниципальны</w:t>
      </w:r>
      <w:r w:rsidR="00867331" w:rsidRPr="00AE7F85">
        <w:rPr>
          <w:rFonts w:ascii="Times New Roman" w:eastAsia="Times New Roman" w:hAnsi="Times New Roman"/>
          <w:sz w:val="28"/>
          <w:szCs w:val="28"/>
          <w:lang w:eastAsia="ru-RU"/>
        </w:rPr>
        <w:t>х</w:t>
      </w:r>
      <w:r w:rsidRPr="00AE7F85">
        <w:rPr>
          <w:rFonts w:ascii="Times New Roman" w:eastAsia="Times New Roman" w:hAnsi="Times New Roman"/>
          <w:sz w:val="28"/>
          <w:szCs w:val="28"/>
          <w:lang w:eastAsia="ru-RU"/>
        </w:rPr>
        <w:t xml:space="preserve"> образовани</w:t>
      </w:r>
      <w:r w:rsidR="00867331" w:rsidRPr="00AE7F85">
        <w:rPr>
          <w:rFonts w:ascii="Times New Roman" w:eastAsia="Times New Roman" w:hAnsi="Times New Roman"/>
          <w:sz w:val="28"/>
          <w:szCs w:val="28"/>
          <w:lang w:eastAsia="ru-RU"/>
        </w:rPr>
        <w:t xml:space="preserve">й </w:t>
      </w:r>
      <w:r w:rsidRPr="00AE7F85">
        <w:rPr>
          <w:rFonts w:ascii="Times New Roman" w:eastAsia="Times New Roman" w:hAnsi="Times New Roman"/>
          <w:sz w:val="28"/>
          <w:szCs w:val="28"/>
          <w:lang w:eastAsia="ru-RU"/>
        </w:rPr>
        <w:t>с целью получения информации, необходимой для проведения документарной проверк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Срок подготовки </w:t>
      </w:r>
      <w:r w:rsidR="00867331" w:rsidRPr="00AE7F85">
        <w:rPr>
          <w:rFonts w:ascii="Times New Roman" w:eastAsia="Times New Roman" w:hAnsi="Times New Roman"/>
          <w:sz w:val="28"/>
          <w:szCs w:val="28"/>
          <w:lang w:eastAsia="ru-RU"/>
        </w:rPr>
        <w:t xml:space="preserve">мотивированного </w:t>
      </w:r>
      <w:r w:rsidRPr="00AE7F85">
        <w:rPr>
          <w:rFonts w:ascii="Times New Roman" w:eastAsia="Times New Roman" w:hAnsi="Times New Roman"/>
          <w:sz w:val="28"/>
          <w:szCs w:val="28"/>
          <w:lang w:eastAsia="ru-RU"/>
        </w:rPr>
        <w:t>запроса не должен превышать 3 рабочих дней.</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w:t>
      </w:r>
      <w:r w:rsidR="00965BA4">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если в ходе документарной проверки выявлены ошибки и (или) противоречия в представленных юридическим лицом, индивидуальным предпринимателем документах, либо несоответствие сведений, содержащихся в этих документах, сведениям, содержащимся в имеющихся в лицензионном деле документах и (или) полученных в ходе осуществления контроля, должностное лицо готовит в адрес юридического лица, индивидуального предпринимателя письмо с требованием представить в течение 10 рабочих дней необходимые пояснения в письменной форме. Письмо направляется заказным почтовым отправлением с уведомлением о вручении.</w:t>
      </w:r>
    </w:p>
    <w:p w:rsidR="00867331" w:rsidRPr="00AE7F85" w:rsidRDefault="00867331"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Юридическое лицо, индивидуальный предприниматель, представляющие в </w:t>
      </w:r>
      <w:r w:rsidR="005227C3"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xml:space="preserve"> пояснения относительно выявленных ошибок и (или) противоречий в представленных документах либо относительно несоответствия указанных сведений, вправе представить дополнительно документы, подтверждающие достоверность ранее представленных документов.</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Должностное лицо принимает и рассматривает представленные юридическим лицом, индивидуальным предпринимателем пояснения и документы, подтверждающие достоверность ранее представленных документов.</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w:t>
      </w:r>
      <w:r w:rsidR="00965BA4">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если после рассмотрения представленных пояснений и документов, либо при отсутствии пояснений, должностное лицо установит признаки нарушения обязательных требований, </w:t>
      </w:r>
      <w:r w:rsidR="005227C3"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xml:space="preserve"> вправе провести выездную проверку.</w:t>
      </w:r>
      <w:r w:rsidR="005227C3" w:rsidRPr="00AE7F85">
        <w:t xml:space="preserve"> </w:t>
      </w:r>
      <w:r w:rsidR="005227C3" w:rsidRPr="00AE7F85">
        <w:rPr>
          <w:rFonts w:ascii="Times New Roman" w:eastAsia="Times New Roman" w:hAnsi="Times New Roman"/>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проведении документарной проверки должностное лицо не вправе требовать у юридического лица, индивидуального предпринимателя сведения и документы, не относящиеся к предмету документарной проверки, а также сведения и документы, которые могут быть получены от иных органов государственного контроля (надзора), органов муниципального контроля.</w:t>
      </w:r>
    </w:p>
    <w:p w:rsidR="00E725A4" w:rsidRPr="00AE7F85" w:rsidRDefault="00E725A4" w:rsidP="00334501">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4.</w:t>
      </w:r>
      <w:r w:rsidRPr="00AE7F85">
        <w:rPr>
          <w:rFonts w:ascii="Times New Roman" w:eastAsia="Times New Roman" w:hAnsi="Times New Roman"/>
          <w:sz w:val="28"/>
          <w:szCs w:val="28"/>
          <w:lang w:eastAsia="ru-RU"/>
        </w:rPr>
        <w:tab/>
        <w:t>Проведение выездной проверки.</w:t>
      </w:r>
    </w:p>
    <w:p w:rsidR="005227C3" w:rsidRPr="00AE7F85" w:rsidRDefault="005227C3" w:rsidP="005227C3">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ыездная проверка может быть плановой и внеплановой.</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Основанием для проведения плановой </w:t>
      </w:r>
      <w:r w:rsidR="001A3EA4" w:rsidRPr="00AE7F85">
        <w:rPr>
          <w:rFonts w:ascii="Times New Roman" w:eastAsia="Times New Roman" w:hAnsi="Times New Roman"/>
          <w:sz w:val="28"/>
          <w:szCs w:val="28"/>
          <w:lang w:eastAsia="ru-RU"/>
        </w:rPr>
        <w:t>выездной</w:t>
      </w:r>
      <w:r w:rsidRPr="00AE7F85">
        <w:rPr>
          <w:rFonts w:ascii="Times New Roman" w:eastAsia="Times New Roman" w:hAnsi="Times New Roman"/>
          <w:sz w:val="28"/>
          <w:szCs w:val="28"/>
          <w:lang w:eastAsia="ru-RU"/>
        </w:rPr>
        <w:t xml:space="preserve"> проверки является приказ руководителя Агентства или лица, его замещающего, изданный в соответствии с планом проверок.</w:t>
      </w:r>
    </w:p>
    <w:p w:rsidR="00A06DED" w:rsidRPr="00AE7F85" w:rsidRDefault="00C431B5" w:rsidP="00C431B5">
      <w:pPr>
        <w:widowControl w:val="0"/>
        <w:tabs>
          <w:tab w:val="left" w:pos="1560"/>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3.4.1.</w:t>
      </w:r>
      <w:r>
        <w:rPr>
          <w:rFonts w:ascii="Times New Roman" w:eastAsia="Times New Roman" w:hAnsi="Times New Roman"/>
          <w:sz w:val="28"/>
          <w:szCs w:val="28"/>
          <w:lang w:eastAsia="ru-RU"/>
        </w:rPr>
        <w:tab/>
      </w:r>
      <w:r w:rsidR="00A06DED" w:rsidRPr="00AE7F85">
        <w:rPr>
          <w:rFonts w:ascii="Times New Roman" w:eastAsia="Times New Roman" w:hAnsi="Times New Roman"/>
          <w:sz w:val="28"/>
          <w:szCs w:val="28"/>
          <w:lang w:eastAsia="ru-RU"/>
        </w:rPr>
        <w:t xml:space="preserve">Основаниями для проведения внеплановой </w:t>
      </w:r>
      <w:r w:rsidR="001A3EA4" w:rsidRPr="00AE7F85">
        <w:rPr>
          <w:rFonts w:ascii="Times New Roman" w:eastAsia="Times New Roman" w:hAnsi="Times New Roman"/>
          <w:sz w:val="28"/>
          <w:szCs w:val="28"/>
          <w:lang w:eastAsia="ru-RU"/>
        </w:rPr>
        <w:t>выездной</w:t>
      </w:r>
      <w:r w:rsidR="00A06DED" w:rsidRPr="00AE7F85">
        <w:rPr>
          <w:rFonts w:ascii="Times New Roman" w:eastAsia="Times New Roman" w:hAnsi="Times New Roman"/>
          <w:sz w:val="28"/>
          <w:szCs w:val="28"/>
          <w:lang w:eastAsia="ru-RU"/>
        </w:rPr>
        <w:t xml:space="preserve"> проверки является приказ руководителя Агентства или лица, его замещающего, изданный в связи с:</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истечением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мотивированным представлением должностного лица Агентства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Агентство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ab/>
        <w:t>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w:t>
      </w:r>
      <w:r w:rsidRPr="00AE7F85">
        <w:rPr>
          <w:rFonts w:ascii="Times New Roman" w:eastAsia="Times New Roman" w:hAnsi="Times New Roman"/>
          <w:sz w:val="28"/>
          <w:szCs w:val="28"/>
          <w:lang w:eastAsia="ru-RU"/>
        </w:rPr>
        <w:tab/>
        <w:t>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 xml:space="preserve"> 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 xml:space="preserve">поступлением в Агентство заявления о </w:t>
      </w:r>
      <w:r w:rsidR="001A3EA4" w:rsidRPr="00AE7F85">
        <w:rPr>
          <w:rFonts w:ascii="Times New Roman" w:eastAsia="Times New Roman" w:hAnsi="Times New Roman"/>
          <w:sz w:val="28"/>
          <w:szCs w:val="28"/>
          <w:lang w:eastAsia="ru-RU"/>
        </w:rPr>
        <w:t xml:space="preserve">предоставлении или </w:t>
      </w:r>
      <w:r w:rsidRPr="00AE7F85">
        <w:rPr>
          <w:rFonts w:ascii="Times New Roman" w:eastAsia="Times New Roman" w:hAnsi="Times New Roman"/>
          <w:sz w:val="28"/>
          <w:szCs w:val="28"/>
          <w:lang w:eastAsia="ru-RU"/>
        </w:rPr>
        <w:t>переоформлении лицензии.</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Обращения и заявления, не позволяющие установить лицо, обратившееся в Агентство, не могут служить основанием для проведения внеплановой проверки.</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 если изложенная в обращении или заявлении информация может являться основанием для проведения внеплановой проверки, должностное лицо Агентства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рассмотрении обращений и заявлений учитывают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отсутствии достоверной информации о лице, допустившем нарушение обязательных требований, достаточных данных о нарушении обязательных требований должностными лицами Агентства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Агентства,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Агентства.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выявлении по результатам предварительной проверки лиц, допустивших нарушение обязательных требований, получении достаточных данных о нарушении обязательных требований должностное лицо Агентства готовит мотивированное представление о назначении внеплановой проверки. По результатам предварительной проверки меры по привлечению юридического лица, индивидуального предпринимателя к ответственности не принимаются.</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о решению руководителя Агентства или лица, его замещающего,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гентство вправе обратиться в суд с иском о взыскании с гражданина, в том числе с юридического лица, индивидуального предпринимателя, расходов, понесенных Агентств</w:t>
      </w:r>
      <w:r w:rsidR="00C72D66">
        <w:rPr>
          <w:rFonts w:ascii="Times New Roman" w:eastAsia="Times New Roman" w:hAnsi="Times New Roman"/>
          <w:sz w:val="28"/>
          <w:szCs w:val="28"/>
          <w:lang w:eastAsia="ru-RU"/>
        </w:rPr>
        <w:t>ом</w:t>
      </w:r>
      <w:r w:rsidRPr="00AE7F85">
        <w:rPr>
          <w:rFonts w:ascii="Times New Roman" w:eastAsia="Times New Roman" w:hAnsi="Times New Roman"/>
          <w:sz w:val="28"/>
          <w:szCs w:val="28"/>
          <w:lang w:eastAsia="ru-RU"/>
        </w:rPr>
        <w:t xml:space="preserve"> в связи с рассмотрением поступивших заявлений, обращений указанных лиц, если в заявлениях, обращениях были указаны заведомо ложные сведения.</w:t>
      </w:r>
    </w:p>
    <w:p w:rsidR="00E725A4" w:rsidRPr="00AE7F85" w:rsidRDefault="001A3E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целях организации проверки д</w:t>
      </w:r>
      <w:r w:rsidR="00E725A4" w:rsidRPr="00AE7F85">
        <w:rPr>
          <w:rFonts w:ascii="Times New Roman" w:eastAsia="Times New Roman" w:hAnsi="Times New Roman"/>
          <w:sz w:val="28"/>
          <w:szCs w:val="28"/>
          <w:lang w:eastAsia="ru-RU"/>
        </w:rPr>
        <w:t xml:space="preserve">олжностное лицо </w:t>
      </w:r>
      <w:r w:rsidRPr="00AE7F85">
        <w:rPr>
          <w:rFonts w:ascii="Times New Roman" w:eastAsia="Times New Roman" w:hAnsi="Times New Roman"/>
          <w:sz w:val="28"/>
          <w:szCs w:val="28"/>
          <w:lang w:eastAsia="ru-RU"/>
        </w:rPr>
        <w:t xml:space="preserve">Агентства </w:t>
      </w:r>
      <w:r w:rsidR="00E725A4" w:rsidRPr="00AE7F85">
        <w:rPr>
          <w:rFonts w:ascii="Times New Roman" w:eastAsia="Times New Roman" w:hAnsi="Times New Roman"/>
          <w:sz w:val="28"/>
          <w:szCs w:val="28"/>
          <w:lang w:eastAsia="ru-RU"/>
        </w:rPr>
        <w:t xml:space="preserve">готовит проект приказа о проведении выездной проверки и направляет его на подпись </w:t>
      </w:r>
      <w:r w:rsidRPr="00AE7F85">
        <w:rPr>
          <w:rFonts w:ascii="Times New Roman" w:eastAsia="Times New Roman" w:hAnsi="Times New Roman"/>
          <w:sz w:val="28"/>
          <w:szCs w:val="28"/>
          <w:lang w:eastAsia="ru-RU"/>
        </w:rPr>
        <w:t>руководителю Агентства</w:t>
      </w:r>
      <w:r w:rsidR="00E725A4" w:rsidRPr="00AE7F85">
        <w:rPr>
          <w:rFonts w:ascii="Times New Roman" w:eastAsia="Times New Roman" w:hAnsi="Times New Roman"/>
          <w:sz w:val="28"/>
          <w:szCs w:val="28"/>
          <w:lang w:eastAsia="ru-RU"/>
        </w:rPr>
        <w:t xml:space="preserve"> или лицу, его замещающему.</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поступления в </w:t>
      </w:r>
      <w:r w:rsidR="00706761"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xml:space="preserve"> сведений, о возникновении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угрозы чрезвычайных ситуаций, природного и техногенного характера, а также причинении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и чрезвычайных ситуаций природного и техногенного характера,</w:t>
      </w:r>
      <w:r w:rsidRPr="00AE7F85">
        <w:rPr>
          <w:rFonts w:ascii="Arial" w:eastAsia="Times New Roman" w:hAnsi="Arial" w:cs="Arial"/>
          <w:sz w:val="24"/>
          <w:szCs w:val="24"/>
          <w:lang w:eastAsia="ru-RU"/>
        </w:rPr>
        <w:t xml:space="preserve"> </w:t>
      </w:r>
      <w:r w:rsidRPr="00AE7F85">
        <w:rPr>
          <w:rFonts w:ascii="Times New Roman" w:eastAsia="Times New Roman" w:hAnsi="Times New Roman"/>
          <w:sz w:val="28"/>
          <w:szCs w:val="28"/>
          <w:lang w:eastAsia="ru-RU"/>
        </w:rPr>
        <w:t xml:space="preserve">внеплановая выездная проверка юридических лиц, индивидуальных предпринимателей может быть проведена после согласования с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окуратурой Камчатского края.</w:t>
      </w:r>
    </w:p>
    <w:p w:rsidR="00E725A4" w:rsidRPr="00AE7F85" w:rsidRDefault="00E725A4" w:rsidP="00334501">
      <w:pPr>
        <w:autoSpaceDE w:val="0"/>
        <w:autoSpaceDN w:val="0"/>
        <w:adjustRightInd w:val="0"/>
        <w:spacing w:after="0" w:line="240" w:lineRule="auto"/>
        <w:ind w:firstLine="54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день подписания приказа о проведении внеплановой выездной проверки юридического лица, индивидуального предпринимателя в целях согласования ее проведения, должностное лицо готовит заявление о согласовании проведения внеплановой выездной проверки и направляет его на подпись </w:t>
      </w:r>
      <w:r w:rsidR="00706761" w:rsidRPr="00AE7F85">
        <w:rPr>
          <w:rFonts w:ascii="Times New Roman" w:eastAsia="Times New Roman" w:hAnsi="Times New Roman"/>
          <w:sz w:val="28"/>
          <w:szCs w:val="28"/>
          <w:lang w:eastAsia="ru-RU"/>
        </w:rPr>
        <w:t>руководителю Агентства</w:t>
      </w:r>
      <w:r w:rsidRPr="00AE7F85">
        <w:rPr>
          <w:rFonts w:ascii="Times New Roman" w:eastAsia="Times New Roman" w:hAnsi="Times New Roman"/>
          <w:sz w:val="28"/>
          <w:szCs w:val="28"/>
          <w:lang w:eastAsia="ru-RU"/>
        </w:rPr>
        <w:t xml:space="preserve"> или лицу, его замещающему.</w:t>
      </w:r>
    </w:p>
    <w:p w:rsidR="00E725A4" w:rsidRPr="00AE7F85" w:rsidRDefault="00E725A4" w:rsidP="00334501">
      <w:pPr>
        <w:autoSpaceDE w:val="0"/>
        <w:autoSpaceDN w:val="0"/>
        <w:adjustRightInd w:val="0"/>
        <w:spacing w:after="0" w:line="240" w:lineRule="auto"/>
        <w:ind w:firstLine="54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Должностное лицо направляет подписанное заявление о согласовании проведения внеплановой выездной проверки заказным почтовым отправлением с уведомлением о вручении или в форме электронного документа, подписанного </w:t>
      </w:r>
      <w:r w:rsidR="00736A6C" w:rsidRPr="00AE7F85">
        <w:rPr>
          <w:rFonts w:ascii="Times New Roman" w:eastAsia="Times New Roman" w:hAnsi="Times New Roman"/>
          <w:sz w:val="28"/>
          <w:szCs w:val="28"/>
          <w:lang w:eastAsia="ru-RU"/>
        </w:rPr>
        <w:t>усиленной квалифицированной электронной подписью</w:t>
      </w:r>
      <w:r w:rsidRPr="00AE7F85">
        <w:rPr>
          <w:rFonts w:ascii="Times New Roman" w:eastAsia="Times New Roman" w:hAnsi="Times New Roman"/>
          <w:sz w:val="28"/>
          <w:szCs w:val="28"/>
          <w:lang w:eastAsia="ru-RU"/>
        </w:rPr>
        <w:t xml:space="preserve"> в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окуратуру Камчатского края. К заявлению прилагаются копия приказа о проведении внеплановой выездной проверки и документы, которые содержат сведения, послужившие основанием ее проведения.</w:t>
      </w:r>
    </w:p>
    <w:p w:rsidR="007D0194" w:rsidRPr="00AE7F85" w:rsidRDefault="00706761"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Не позднее 3 рабочих дней до начала проведения плановой проверки или 24 часов до проведения внеплановой проверки</w:t>
      </w:r>
      <w:r w:rsidR="000477E5" w:rsidRPr="000477E5">
        <w:rPr>
          <w:rFonts w:ascii="Times New Roman" w:eastAsia="Times New Roman" w:hAnsi="Times New Roman"/>
          <w:sz w:val="28"/>
          <w:szCs w:val="28"/>
          <w:lang w:eastAsia="ru-RU"/>
        </w:rPr>
        <w:t>, за исключением внеплановой выездной проверки, основания проведения которой указаны в подпункте 2 пункта 3.4.1. настоящего административного регламента</w:t>
      </w:r>
      <w:r w:rsidRPr="00AE7F85">
        <w:rPr>
          <w:rFonts w:ascii="Times New Roman" w:eastAsia="Times New Roman" w:hAnsi="Times New Roman"/>
          <w:sz w:val="28"/>
          <w:szCs w:val="28"/>
          <w:lang w:eastAsia="ru-RU"/>
        </w:rPr>
        <w:t>, должностное лицо уведомляет юридическое лицо, индивидуального предпринимателя о проведении проверки, посредством направления копии приказа заказным почтовым отправлением с уведомлением о вручении или други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Агентство.</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w:t>
      </w:r>
      <w:r w:rsidR="00C72D66">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если в результате деятельности юридического лица, индивидуального предпринимателя причинен </w:t>
      </w:r>
      <w:r w:rsidR="00706761" w:rsidRPr="00AE7F85">
        <w:rPr>
          <w:rFonts w:ascii="Times New Roman" w:eastAsia="Times New Roman" w:hAnsi="Times New Roman"/>
          <w:sz w:val="28"/>
          <w:szCs w:val="28"/>
          <w:lang w:eastAsia="ru-RU"/>
        </w:rPr>
        <w:t>вред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r w:rsidRPr="00AE7F85">
        <w:rPr>
          <w:rFonts w:ascii="Times New Roman" w:eastAsia="Times New Roman" w:hAnsi="Times New Roman"/>
          <w:sz w:val="28"/>
          <w:szCs w:val="28"/>
          <w:lang w:eastAsia="ru-RU"/>
        </w:rPr>
        <w:t>, предварительное уведомление юридических лиц, индивидуальных предпринимателей о начале проведения внеплановой выездной проверки не требуется.</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помещ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 и требований, установленных муниципальными правовыми актам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ыездная проверка (как плановая, так и внеплановая) проводится по месту нахождения юридического лица, месту осуществления деятельности индивидуального предпринимателя и (или) по месту фактического осуществления их деятельност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ыездная проверка проводится в случае, если при документарной проверке не представляется возможным:</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ab/>
        <w:t xml:space="preserve">убедиться в полноте и достоверности сведений и документов юридического лица, индивидуального предпринимателя, имеющихся в распоряжении </w:t>
      </w:r>
      <w:r w:rsidR="00706761"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w:t>
      </w:r>
      <w:r w:rsidRPr="00AE7F85">
        <w:rPr>
          <w:rFonts w:ascii="Times New Roman" w:eastAsia="Times New Roman" w:hAnsi="Times New Roman"/>
          <w:sz w:val="28"/>
          <w:szCs w:val="28"/>
          <w:lang w:eastAsia="ru-RU"/>
        </w:rPr>
        <w:tab/>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ыездная проверка начинается с предъявления должностным лицом служебного удостоверения, обязательного ознакомления юридического лица, индивидуального предпринимателя с распоряжением или приказом о проведении выездной проверки и с полномочиями проводящих выездную проверку лиц,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с условиями ее проведения.</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Юридическое лицо, индивидуальный предприниматель обязаны предоставить должностным лицам, проводящим выездную проверку, возможность ознакомиться с документами, связанными с целями, задачами и предметом выездной проверки, в случае, если выездной проверке не предшествовало проведение документарной проверки, а также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 лицом, индивидуальным предпринимателем оборудованию, подобным объектам, транспортным средствам и перевозимым ими грузам.</w:t>
      </w:r>
    </w:p>
    <w:p w:rsidR="00E725A4" w:rsidRPr="00AE7F85" w:rsidRDefault="00EA2B59" w:rsidP="00EA2B59">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гентство</w:t>
      </w:r>
      <w:r w:rsidR="00E725A4" w:rsidRPr="00AE7F85">
        <w:rPr>
          <w:rFonts w:ascii="Times New Roman" w:eastAsia="Times New Roman" w:hAnsi="Times New Roman"/>
          <w:sz w:val="28"/>
          <w:szCs w:val="28"/>
          <w:lang w:eastAsia="ru-RU"/>
        </w:rPr>
        <w:t xml:space="preserve"> привлекает к проведению выездной проверки юридического лица, индивидуального предпринимателя </w:t>
      </w:r>
      <w:r w:rsidRPr="00AE7F85">
        <w:rPr>
          <w:rFonts w:ascii="Times New Roman" w:eastAsia="Times New Roman" w:hAnsi="Times New Roman"/>
          <w:sz w:val="28"/>
          <w:szCs w:val="28"/>
          <w:lang w:eastAsia="ru-RU"/>
        </w:rPr>
        <w:t>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еся аффилированными лицами проверяемых лиц</w:t>
      </w:r>
      <w:r w:rsidR="00E725A4" w:rsidRPr="00AE7F85">
        <w:rPr>
          <w:rFonts w:ascii="Times New Roman" w:eastAsia="Times New Roman" w:hAnsi="Times New Roman"/>
          <w:sz w:val="28"/>
          <w:szCs w:val="28"/>
          <w:lang w:eastAsia="ru-RU"/>
        </w:rPr>
        <w:t>.</w:t>
      </w:r>
    </w:p>
    <w:p w:rsidR="00E725A4" w:rsidRPr="00AE7F85" w:rsidRDefault="00E725A4" w:rsidP="0088458E">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5.</w:t>
      </w:r>
      <w:r w:rsidRPr="00AE7F85">
        <w:rPr>
          <w:rFonts w:ascii="Times New Roman" w:eastAsia="Times New Roman" w:hAnsi="Times New Roman"/>
          <w:sz w:val="28"/>
          <w:szCs w:val="28"/>
          <w:lang w:eastAsia="ru-RU"/>
        </w:rPr>
        <w:tab/>
        <w:t xml:space="preserve"> </w:t>
      </w:r>
      <w:r w:rsidR="0088458E" w:rsidRPr="00AE7F85">
        <w:rPr>
          <w:rFonts w:ascii="Times New Roman" w:eastAsia="Times New Roman" w:hAnsi="Times New Roman"/>
          <w:sz w:val="28"/>
          <w:szCs w:val="28"/>
          <w:lang w:eastAsia="ru-RU"/>
        </w:rPr>
        <w:t>Подготовка акта проверки, ознакомление с актом проверки</w:t>
      </w:r>
      <w:r w:rsidRPr="00AE7F85">
        <w:rPr>
          <w:rFonts w:ascii="Times New Roman" w:eastAsia="Times New Roman" w:hAnsi="Times New Roman"/>
          <w:sz w:val="28"/>
          <w:szCs w:val="28"/>
          <w:lang w:eastAsia="ru-RU"/>
        </w:rPr>
        <w:t>.</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о результатам проверки должностным лицом составляется акт по форме, установленной </w:t>
      </w:r>
      <w:r w:rsidR="00FA3AED" w:rsidRPr="00AE7F85">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иказом Минэконом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К акту проверки прилагаются протоколы или заключения проведенных исследований, испытаний и экспертиз, объяснения работников юридического лица, работников индивидуального предпринимателя, на которых возлагается ответственность за нарушение обязательных требований, предписания об устранении выявленных нарушений и иные связанные с результатами проверки документы или их копии.</w:t>
      </w:r>
    </w:p>
    <w:p w:rsidR="00EA2B59" w:rsidRPr="00AE7F85" w:rsidRDefault="00EA2B59" w:rsidP="00EA2B59">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кт проверки оформляется непосредственно после ее завершения в двух экземплярах, один из которых с копиями приложений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 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Агентстве деле. При налич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акт проверки может быть направлен в форме электронного документа, подписанного усиленной квалифицированной электронной подписью 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EA2B59" w:rsidRPr="00AE7F85" w:rsidRDefault="00EA2B59" w:rsidP="00EA2B59">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 и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либо направляется заказным почтовым отправлением с уведомлением о вручении и (или) в форме электронного документа, подписанного усиленной квалифицированной электронной подписью лица, составившего данный акт (при услов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способом, обеспечивающим подтверждение получения указанного документа. При этом уведомление о вручении и (или) иное подтверждение получения указанного документа приобщаются к экземпляру акта проверки, хранящемуся в Агентстве.</w:t>
      </w:r>
    </w:p>
    <w:p w:rsidR="00FA3AED" w:rsidRPr="00AE7F85" w:rsidRDefault="00FA3AED" w:rsidP="00EA2B59">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Результаты проверки, содержащие информацию, составляющую государственную, коммерческую, служебную, иную тайну, оформляются с соблюдением требований, предусмотренных законодательством Российской Федераци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Юридические лица, индивидуальные предприниматели </w:t>
      </w:r>
      <w:r w:rsidR="00736A6C" w:rsidRPr="00AE7F85">
        <w:rPr>
          <w:rFonts w:ascii="Times New Roman" w:eastAsia="Times New Roman" w:hAnsi="Times New Roman"/>
          <w:sz w:val="28"/>
          <w:szCs w:val="28"/>
          <w:lang w:eastAsia="ru-RU"/>
        </w:rPr>
        <w:t>вправе</w:t>
      </w:r>
      <w:r w:rsidRPr="00AE7F85">
        <w:rPr>
          <w:rFonts w:ascii="Times New Roman" w:eastAsia="Times New Roman" w:hAnsi="Times New Roman"/>
          <w:sz w:val="28"/>
          <w:szCs w:val="28"/>
          <w:lang w:eastAsia="ru-RU"/>
        </w:rPr>
        <w:t xml:space="preserve"> вести журнал учета проверок по форме, утвержденной </w:t>
      </w:r>
      <w:r w:rsidR="00FA3AED" w:rsidRPr="00AE7F85">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иказом Минэконом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журнале учета проверок должностным лицом осуществляется запись о проведенной проверке, содержащая сведения о наименовании органа государственного контроля (надзора)</w:t>
      </w:r>
      <w:r w:rsidR="00FA3AED"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ются фамилии, имена, отчества и должности должностного лица или должностных лиц, проводящих проверку, его или их подписи. </w:t>
      </w:r>
      <w:r w:rsidR="00EA2B59" w:rsidRPr="00AE7F85">
        <w:rPr>
          <w:rFonts w:ascii="Times New Roman" w:eastAsia="Times New Roman" w:hAnsi="Times New Roman"/>
          <w:sz w:val="28"/>
          <w:szCs w:val="28"/>
          <w:lang w:eastAsia="ru-RU"/>
        </w:rPr>
        <w:t>Журнал учета проверок должен быть прошит, пронумерован и удостоверен печатью юридического лица, индивидуального предпринимателя (при наличии печат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отсутствии журнала учета проверок в акте проверки делается соответствующая запись.</w:t>
      </w:r>
    </w:p>
    <w:p w:rsidR="00EA2B59" w:rsidRPr="00AE7F85" w:rsidRDefault="00EA2B59"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Юридическое лицо, индивидуальный предприниматель, проверка которых проводилась,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15 дней с даты получения акта проверки вправе представить в Агентство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юридическое лицо, индивидуальный предприниматель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орган государственного контроля (надзора), орган муниципального контроля. Указанные документы могут быть направлены в форме электронных документов (пакета электронных документов), подписанных усиленной квалифицированной электронной подписью проверяемого лица.</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Если для проведения внеплановой выездной проверки требовалось согласование ее проведения с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 xml:space="preserve">рокуратурой Камчатского края, должностное лицо в течение 5 </w:t>
      </w:r>
      <w:r w:rsidR="00FA3AED" w:rsidRPr="00AE7F85">
        <w:rPr>
          <w:rFonts w:ascii="Times New Roman" w:eastAsia="Times New Roman" w:hAnsi="Times New Roman"/>
          <w:sz w:val="28"/>
          <w:szCs w:val="28"/>
          <w:lang w:eastAsia="ru-RU"/>
        </w:rPr>
        <w:t xml:space="preserve">рабочих </w:t>
      </w:r>
      <w:r w:rsidRPr="00AE7F85">
        <w:rPr>
          <w:rFonts w:ascii="Times New Roman" w:eastAsia="Times New Roman" w:hAnsi="Times New Roman"/>
          <w:sz w:val="28"/>
          <w:szCs w:val="28"/>
          <w:lang w:eastAsia="ru-RU"/>
        </w:rPr>
        <w:t xml:space="preserve">дней со дня составления акта проверки направляет его копию в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окуратуру Камчатского края.</w:t>
      </w:r>
    </w:p>
    <w:p w:rsidR="0088458E" w:rsidRPr="00AE7F85" w:rsidRDefault="00166B2A" w:rsidP="00166B2A">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6.</w:t>
      </w:r>
      <w:r w:rsidRPr="00AE7F85">
        <w:rPr>
          <w:rFonts w:ascii="Times New Roman" w:eastAsia="Times New Roman" w:hAnsi="Times New Roman"/>
          <w:sz w:val="28"/>
          <w:szCs w:val="28"/>
          <w:lang w:eastAsia="ru-RU"/>
        </w:rPr>
        <w:tab/>
      </w:r>
      <w:r w:rsidR="0088458E" w:rsidRPr="00AE7F85">
        <w:rPr>
          <w:rFonts w:ascii="Times New Roman" w:eastAsia="Times New Roman" w:hAnsi="Times New Roman"/>
          <w:sz w:val="28"/>
          <w:szCs w:val="28"/>
          <w:lang w:eastAsia="ru-RU"/>
        </w:rPr>
        <w:t>Принятие мер, в отношении фактов нарушений выявленных при проведении проверки.</w:t>
      </w:r>
    </w:p>
    <w:p w:rsidR="000C01EC" w:rsidRPr="00AE7F85" w:rsidRDefault="000C01EC" w:rsidP="00166B2A">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 выявления в результате проведения проверки нарушений лицензионных требований лицензиату вручается предписание об устранении выявленных нарушений лицензионных требований (далее - предписание), с указанием срока устранения выявленных нарушений.</w:t>
      </w:r>
    </w:p>
    <w:p w:rsidR="0088458E" w:rsidRPr="00AE7F85" w:rsidRDefault="0088458E"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едписание оформляется в 2 экземплярах.</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едписание является неотъемлемым приложением к акту проверки и подлежит вручению руководителю лицензиата (иному уполномоченному лицу) одновременно с вручением ему экземпляра акта проверки.</w:t>
      </w:r>
    </w:p>
    <w:p w:rsidR="0088458E" w:rsidRPr="00AE7F85" w:rsidRDefault="0088458E"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отказа в получении предписания, должностное лицо направляет его юридическому лицу, индивидуальному предпринимателю заказным почтовым отправлением </w:t>
      </w:r>
      <w:r w:rsidR="005A6752" w:rsidRPr="00AE7F85">
        <w:rPr>
          <w:rFonts w:ascii="Times New Roman" w:eastAsia="Times New Roman" w:hAnsi="Times New Roman"/>
          <w:sz w:val="28"/>
          <w:szCs w:val="28"/>
          <w:lang w:eastAsia="ru-RU"/>
        </w:rPr>
        <w:t>с уведомлением о вручении и (или) в форме электронного документа, подписанного усиленной квалифицированной электронной подписью лица, составившего данное предписание (при услов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способом, обеспечивающим подтверждение получения указанного документа. При этом уведомление о вручении и (или) иное подтверждение получения указанного документа приобщаются к экземпляру предписания, хранящемуся в Агентстве.</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несогласия с предписанием, в течение 15 дней с даты получения акта проверки и (или) выданного предписания об устранении грубых нарушений, лицензиат вправе предоставить в </w:t>
      </w:r>
      <w:r w:rsidR="005A6752"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xml:space="preserve"> в письменной форме возражения в отношении акта проверки </w:t>
      </w:r>
      <w:r w:rsidR="00166B2A" w:rsidRPr="00AE7F85">
        <w:rPr>
          <w:rFonts w:ascii="Times New Roman" w:eastAsia="Times New Roman" w:hAnsi="Times New Roman"/>
          <w:sz w:val="28"/>
          <w:szCs w:val="28"/>
          <w:lang w:eastAsia="ru-RU"/>
        </w:rPr>
        <w:t xml:space="preserve">и (или) выданного предписания, а также, </w:t>
      </w:r>
      <w:r w:rsidRPr="00AE7F85">
        <w:rPr>
          <w:rFonts w:ascii="Times New Roman" w:eastAsia="Times New Roman" w:hAnsi="Times New Roman"/>
          <w:sz w:val="28"/>
          <w:szCs w:val="28"/>
          <w:lang w:eastAsia="ru-RU"/>
        </w:rPr>
        <w:t xml:space="preserve">приложить к ним документы, подтверждающие их обоснованность (или заверенные копии), либо в согласованный срок передать их в </w:t>
      </w:r>
      <w:r w:rsidR="005A6752"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Лицензиат обязан исполнить предписание в указанный в нем срок и представить в </w:t>
      </w:r>
      <w:r w:rsidR="005A6752" w:rsidRPr="00AE7F85">
        <w:rPr>
          <w:rFonts w:ascii="Times New Roman" w:eastAsia="Times New Roman" w:hAnsi="Times New Roman"/>
          <w:sz w:val="28"/>
          <w:szCs w:val="28"/>
          <w:lang w:eastAsia="ru-RU"/>
        </w:rPr>
        <w:t>Агентство</w:t>
      </w:r>
      <w:r w:rsidR="00166B2A" w:rsidRPr="00AE7F85">
        <w:rPr>
          <w:rFonts w:ascii="Times New Roman" w:eastAsia="Times New Roman" w:hAnsi="Times New Roman"/>
          <w:sz w:val="28"/>
          <w:szCs w:val="28"/>
          <w:lang w:eastAsia="ru-RU"/>
        </w:rPr>
        <w:t xml:space="preserve"> </w:t>
      </w:r>
      <w:r w:rsidRPr="00AE7F85">
        <w:rPr>
          <w:rFonts w:ascii="Times New Roman" w:eastAsia="Times New Roman" w:hAnsi="Times New Roman"/>
          <w:sz w:val="28"/>
          <w:szCs w:val="28"/>
          <w:lang w:eastAsia="ru-RU"/>
        </w:rPr>
        <w:t>уведомление об исполнении предписания.</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К уведомлению прилагаются надлежащим образом оформленные копии документов, подтверждающих исполнение указанных в предписании требований.</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непредставления лицензиатом в установленные сроки уведомления об исполнении предписания </w:t>
      </w:r>
      <w:r w:rsidR="00166B2A" w:rsidRPr="00AE7F85">
        <w:rPr>
          <w:rFonts w:ascii="Times New Roman" w:eastAsia="Times New Roman" w:hAnsi="Times New Roman"/>
          <w:sz w:val="28"/>
          <w:szCs w:val="28"/>
          <w:lang w:eastAsia="ru-RU"/>
        </w:rPr>
        <w:t xml:space="preserve">должностное </w:t>
      </w:r>
      <w:r w:rsidRPr="00AE7F85">
        <w:rPr>
          <w:rFonts w:ascii="Times New Roman" w:eastAsia="Times New Roman" w:hAnsi="Times New Roman"/>
          <w:sz w:val="28"/>
          <w:szCs w:val="28"/>
          <w:lang w:eastAsia="ru-RU"/>
        </w:rPr>
        <w:t>лицо:</w:t>
      </w:r>
    </w:p>
    <w:p w:rsidR="000C01EC" w:rsidRPr="00AE7F85" w:rsidRDefault="000C01EC" w:rsidP="00166B2A">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00166B2A"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уведомляет лицензиата о продлении сроков устранения нарушений (в случае наличия уважительных причин, не позволивших в установленные сроки устранить указанные нарушения) и направляет лицензиату повторное предписание;</w:t>
      </w:r>
    </w:p>
    <w:p w:rsidR="000C01EC" w:rsidRPr="00AE7F85" w:rsidRDefault="000C01EC" w:rsidP="00166B2A">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00166B2A"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рассматривает вопрос о приостановлении действия лицензии, о привлечении лицензиата к административной ответственности, о направлении в суд заявления об аннулировании лицензии.</w:t>
      </w:r>
    </w:p>
    <w:p w:rsidR="000C01EC" w:rsidRPr="00AE7F85" w:rsidRDefault="000C01EC" w:rsidP="006F19B6">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Решение об аннулировании или приостановлении действия лицензии</w:t>
      </w:r>
      <w:r w:rsidR="006F19B6" w:rsidRPr="00AE7F85">
        <w:rPr>
          <w:rFonts w:ascii="Times New Roman" w:eastAsia="Times New Roman" w:hAnsi="Times New Roman"/>
          <w:sz w:val="28"/>
          <w:szCs w:val="28"/>
          <w:lang w:eastAsia="ru-RU"/>
        </w:rPr>
        <w:t xml:space="preserve"> (с соответствующим обоснованием) в течение 1 рабочего дня с даты его принятия</w:t>
      </w:r>
      <w:r w:rsidRPr="00AE7F85">
        <w:rPr>
          <w:rFonts w:ascii="Times New Roman" w:eastAsia="Times New Roman" w:hAnsi="Times New Roman"/>
          <w:sz w:val="28"/>
          <w:szCs w:val="28"/>
          <w:lang w:eastAsia="ru-RU"/>
        </w:rPr>
        <w:t xml:space="preserve"> </w:t>
      </w:r>
      <w:r w:rsidR="007D3B37" w:rsidRPr="00AE7F85">
        <w:rPr>
          <w:rFonts w:ascii="Times New Roman" w:eastAsia="Times New Roman" w:hAnsi="Times New Roman"/>
          <w:sz w:val="28"/>
          <w:szCs w:val="28"/>
          <w:lang w:eastAsia="ru-RU"/>
        </w:rPr>
        <w:t>направляется</w:t>
      </w:r>
      <w:r w:rsidRPr="00AE7F85">
        <w:rPr>
          <w:rFonts w:ascii="Times New Roman" w:eastAsia="Times New Roman" w:hAnsi="Times New Roman"/>
          <w:sz w:val="28"/>
          <w:szCs w:val="28"/>
          <w:lang w:eastAsia="ru-RU"/>
        </w:rPr>
        <w:t xml:space="preserve"> лицензиат</w:t>
      </w:r>
      <w:r w:rsidR="007D3B37" w:rsidRPr="00AE7F85">
        <w:rPr>
          <w:rFonts w:ascii="Times New Roman" w:eastAsia="Times New Roman" w:hAnsi="Times New Roman"/>
          <w:sz w:val="28"/>
          <w:szCs w:val="28"/>
          <w:lang w:eastAsia="ru-RU"/>
        </w:rPr>
        <w:t>у</w:t>
      </w:r>
      <w:r w:rsidRPr="00AE7F85">
        <w:rPr>
          <w:rFonts w:ascii="Times New Roman" w:eastAsia="Times New Roman" w:hAnsi="Times New Roman"/>
          <w:sz w:val="28"/>
          <w:szCs w:val="28"/>
          <w:lang w:eastAsia="ru-RU"/>
        </w:rPr>
        <w:t xml:space="preserve"> </w:t>
      </w:r>
      <w:r w:rsidR="006E2711" w:rsidRPr="00AE7F85">
        <w:rPr>
          <w:rFonts w:ascii="Times New Roman" w:eastAsia="Times New Roman" w:hAnsi="Times New Roman"/>
          <w:sz w:val="28"/>
          <w:szCs w:val="28"/>
          <w:lang w:eastAsia="ru-RU"/>
        </w:rPr>
        <w:t xml:space="preserve">заказным почтовым отправлением с уведомлением о вручении </w:t>
      </w:r>
      <w:r w:rsidR="006F19B6" w:rsidRPr="00AE7F85">
        <w:rPr>
          <w:rFonts w:ascii="Times New Roman" w:eastAsia="Times New Roman" w:hAnsi="Times New Roman"/>
          <w:sz w:val="28"/>
          <w:szCs w:val="28"/>
          <w:lang w:eastAsia="ru-RU"/>
        </w:rPr>
        <w:t>или други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Агентство</w:t>
      </w:r>
      <w:r w:rsidRPr="00AE7F85">
        <w:rPr>
          <w:rFonts w:ascii="Times New Roman" w:eastAsia="Times New Roman" w:hAnsi="Times New Roman"/>
          <w:sz w:val="28"/>
          <w:szCs w:val="28"/>
          <w:lang w:eastAsia="ru-RU"/>
        </w:rPr>
        <w:t>.</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принятия решения о приостановлении действия лицензии устанавливается срок устранения лицензиатом обстоятельств, повлекших за собой приостановление действия лицензии. Указанное решение оформляется приказом </w:t>
      </w:r>
      <w:r w:rsidR="006F19B6"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Если в установленный срок лицензиат не устранит указанные обстоятельства, лицензия подлежит аннулированию в судебном порядке.</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Решение о возобновлении действия лицензии может быть принято после представления лицензиатом в </w:t>
      </w:r>
      <w:r w:rsidR="006F19B6" w:rsidRPr="00AE7F85">
        <w:rPr>
          <w:rFonts w:ascii="Times New Roman" w:eastAsia="Times New Roman" w:hAnsi="Times New Roman"/>
          <w:sz w:val="28"/>
          <w:szCs w:val="28"/>
          <w:lang w:eastAsia="ru-RU"/>
        </w:rPr>
        <w:t>Агентство</w:t>
      </w:r>
      <w:r w:rsidR="00166B2A" w:rsidRPr="00AE7F85">
        <w:rPr>
          <w:rFonts w:ascii="Times New Roman" w:eastAsia="Times New Roman" w:hAnsi="Times New Roman"/>
          <w:sz w:val="28"/>
          <w:szCs w:val="28"/>
          <w:lang w:eastAsia="ru-RU"/>
        </w:rPr>
        <w:t xml:space="preserve"> </w:t>
      </w:r>
      <w:r w:rsidRPr="00AE7F85">
        <w:rPr>
          <w:rFonts w:ascii="Times New Roman" w:eastAsia="Times New Roman" w:hAnsi="Times New Roman"/>
          <w:sz w:val="28"/>
          <w:szCs w:val="28"/>
          <w:lang w:eastAsia="ru-RU"/>
        </w:rPr>
        <w:t>документов, подтверждающих устранение обстоятельств, повлекших за собой приостановление действия лицензии.</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Решение о возобновлении действия лицензии оформляется приказом </w:t>
      </w:r>
      <w:r w:rsidR="006F19B6" w:rsidRPr="00AE7F85">
        <w:rPr>
          <w:rFonts w:ascii="Times New Roman" w:eastAsia="Times New Roman" w:hAnsi="Times New Roman"/>
          <w:sz w:val="28"/>
          <w:szCs w:val="28"/>
          <w:lang w:eastAsia="ru-RU"/>
        </w:rPr>
        <w:t xml:space="preserve">руководителем Агентства </w:t>
      </w:r>
      <w:r w:rsidR="002E3692" w:rsidRPr="00AE7F85">
        <w:rPr>
          <w:rFonts w:ascii="Times New Roman" w:eastAsia="Times New Roman" w:hAnsi="Times New Roman"/>
          <w:sz w:val="28"/>
          <w:szCs w:val="28"/>
          <w:lang w:eastAsia="ru-RU"/>
        </w:rPr>
        <w:t>или лица, его замещающего</w:t>
      </w:r>
      <w:r w:rsidR="00166B2A" w:rsidRPr="00AE7F85">
        <w:rPr>
          <w:rFonts w:ascii="Times New Roman" w:eastAsia="Times New Roman" w:hAnsi="Times New Roman"/>
          <w:sz w:val="28"/>
          <w:szCs w:val="28"/>
          <w:lang w:eastAsia="ru-RU"/>
        </w:rPr>
        <w:t xml:space="preserve"> </w:t>
      </w:r>
      <w:r w:rsidRPr="00AE7F85">
        <w:rPr>
          <w:rFonts w:ascii="Times New Roman" w:eastAsia="Times New Roman" w:hAnsi="Times New Roman"/>
          <w:sz w:val="28"/>
          <w:szCs w:val="28"/>
          <w:lang w:eastAsia="ru-RU"/>
        </w:rPr>
        <w:t xml:space="preserve">и </w:t>
      </w:r>
      <w:r w:rsidR="00CB4010" w:rsidRPr="00AE7F85">
        <w:rPr>
          <w:rFonts w:ascii="Times New Roman" w:eastAsia="Times New Roman" w:hAnsi="Times New Roman"/>
          <w:sz w:val="28"/>
          <w:szCs w:val="28"/>
          <w:lang w:eastAsia="ru-RU"/>
        </w:rPr>
        <w:t>направляется</w:t>
      </w:r>
      <w:r w:rsidRPr="00AE7F85">
        <w:rPr>
          <w:rFonts w:ascii="Times New Roman" w:eastAsia="Times New Roman" w:hAnsi="Times New Roman"/>
          <w:sz w:val="28"/>
          <w:szCs w:val="28"/>
          <w:lang w:eastAsia="ru-RU"/>
        </w:rPr>
        <w:t xml:space="preserve"> лицензиат</w:t>
      </w:r>
      <w:r w:rsidR="00CB4010" w:rsidRPr="00AE7F85">
        <w:rPr>
          <w:rFonts w:ascii="Times New Roman" w:eastAsia="Times New Roman" w:hAnsi="Times New Roman"/>
          <w:sz w:val="28"/>
          <w:szCs w:val="28"/>
          <w:lang w:eastAsia="ru-RU"/>
        </w:rPr>
        <w:t>у</w:t>
      </w:r>
      <w:r w:rsidRPr="00AE7F85">
        <w:rPr>
          <w:rFonts w:ascii="Times New Roman" w:eastAsia="Times New Roman" w:hAnsi="Times New Roman"/>
          <w:sz w:val="28"/>
          <w:szCs w:val="28"/>
          <w:lang w:eastAsia="ru-RU"/>
        </w:rPr>
        <w:t xml:space="preserve"> в течение </w:t>
      </w:r>
      <w:r w:rsidR="00166B2A"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 xml:space="preserve"> дня с даты его подписания заказным почтовым отправлением с уведомлением о вручении </w:t>
      </w:r>
      <w:r w:rsidR="006F19B6" w:rsidRPr="00AE7F85">
        <w:rPr>
          <w:rFonts w:ascii="Times New Roman" w:eastAsia="Times New Roman" w:hAnsi="Times New Roman"/>
          <w:sz w:val="28"/>
          <w:szCs w:val="28"/>
          <w:lang w:eastAsia="ru-RU"/>
        </w:rPr>
        <w:t>или други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Агентство.</w:t>
      </w:r>
    </w:p>
    <w:p w:rsidR="000C01EC" w:rsidRPr="00AE7F85" w:rsidRDefault="00166B2A"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Сведения о приостановлении действия лицензии или аннулировании лицензии вносятся должностным лицом в реестр лицензий.</w:t>
      </w:r>
    </w:p>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spacing w:after="0" w:line="240" w:lineRule="auto"/>
        <w:jc w:val="center"/>
        <w:rPr>
          <w:rFonts w:ascii="Times New Roman" w:eastAsia="Times New Roman" w:hAnsi="Times New Roman"/>
          <w:sz w:val="28"/>
          <w:szCs w:val="28"/>
        </w:rPr>
      </w:pPr>
      <w:r w:rsidRPr="00AE7F85">
        <w:rPr>
          <w:rFonts w:ascii="Times New Roman" w:eastAsia="Times New Roman" w:hAnsi="Times New Roman"/>
          <w:sz w:val="28"/>
          <w:szCs w:val="28"/>
        </w:rPr>
        <w:t xml:space="preserve">4. Формы контроля за исполнением </w:t>
      </w:r>
      <w:r w:rsidR="002D46DB" w:rsidRPr="00AE7F85">
        <w:rPr>
          <w:rFonts w:ascii="Times New Roman" w:eastAsia="Times New Roman" w:hAnsi="Times New Roman"/>
          <w:sz w:val="28"/>
          <w:szCs w:val="28"/>
        </w:rPr>
        <w:t>а</w:t>
      </w:r>
      <w:r w:rsidRPr="00AE7F85">
        <w:rPr>
          <w:rFonts w:ascii="Times New Roman" w:eastAsia="Times New Roman" w:hAnsi="Times New Roman"/>
          <w:sz w:val="28"/>
          <w:szCs w:val="28"/>
        </w:rPr>
        <w:t>дминистративного регламента</w:t>
      </w:r>
    </w:p>
    <w:p w:rsidR="00E725A4" w:rsidRPr="00AE7F85" w:rsidRDefault="00E725A4" w:rsidP="00334501">
      <w:pPr>
        <w:tabs>
          <w:tab w:val="left" w:pos="1560"/>
        </w:tabs>
        <w:spacing w:after="0" w:line="240" w:lineRule="auto"/>
        <w:ind w:firstLine="709"/>
        <w:jc w:val="both"/>
        <w:rPr>
          <w:rFonts w:ascii="Times New Roman" w:eastAsia="Times New Roman" w:hAnsi="Times New Roman"/>
          <w:sz w:val="28"/>
          <w:szCs w:val="28"/>
        </w:rPr>
      </w:pP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bCs/>
          <w:sz w:val="28"/>
          <w:szCs w:val="28"/>
          <w:lang w:eastAsia="ru-RU"/>
        </w:rPr>
      </w:pPr>
      <w:r w:rsidRPr="00AE7F85">
        <w:rPr>
          <w:rFonts w:ascii="Times New Roman" w:eastAsia="Times New Roman" w:hAnsi="Times New Roman"/>
          <w:sz w:val="28"/>
          <w:szCs w:val="28"/>
          <w:lang w:eastAsia="ru-RU"/>
        </w:rPr>
        <w:t>4.1.</w:t>
      </w:r>
      <w:r w:rsidRPr="00AE7F85">
        <w:rPr>
          <w:rFonts w:ascii="Times New Roman" w:eastAsia="Times New Roman" w:hAnsi="Times New Roman"/>
          <w:sz w:val="28"/>
          <w:szCs w:val="28"/>
          <w:lang w:eastAsia="ru-RU"/>
        </w:rPr>
        <w:tab/>
        <w:t xml:space="preserve">Текущий контроль за соблюдением и исполнением должностными лицами сроков и последовательности действий, определенных административными процедурами в ходе исполнения государственной функции, осуществляется </w:t>
      </w:r>
      <w:r w:rsidR="00900EB1" w:rsidRPr="00AE7F85">
        <w:rPr>
          <w:rFonts w:ascii="Times New Roman" w:eastAsia="Times New Roman" w:hAnsi="Times New Roman"/>
          <w:sz w:val="28"/>
          <w:szCs w:val="28"/>
          <w:lang w:eastAsia="ru-RU"/>
        </w:rPr>
        <w:t xml:space="preserve">руководителем </w:t>
      </w:r>
      <w:r w:rsidR="00900EB1" w:rsidRPr="00AE7F85">
        <w:rPr>
          <w:rFonts w:ascii="Times New Roman" w:eastAsia="Times New Roman" w:hAnsi="Times New Roman"/>
          <w:bCs/>
          <w:sz w:val="28"/>
          <w:szCs w:val="28"/>
          <w:lang w:eastAsia="ru-RU"/>
        </w:rPr>
        <w:t>Агентства</w:t>
      </w:r>
      <w:r w:rsidR="00371E74" w:rsidRPr="00AE7F85">
        <w:rPr>
          <w:rFonts w:ascii="Times New Roman" w:eastAsia="Times New Roman" w:hAnsi="Times New Roman"/>
          <w:bCs/>
          <w:sz w:val="28"/>
          <w:szCs w:val="28"/>
          <w:lang w:eastAsia="ru-RU"/>
        </w:rPr>
        <w:t xml:space="preserve"> или лицом, его замещающим</w:t>
      </w:r>
      <w:r w:rsidRPr="00AE7F85">
        <w:rPr>
          <w:rFonts w:ascii="Times New Roman" w:eastAsia="Times New Roman" w:hAnsi="Times New Roman"/>
          <w:bCs/>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 xml:space="preserve">Текущий контроль осуществляется путем проведения проверок соблюдения и исполнения должностными лицами нормативных правовых актов Российской Федерации и Камчатского края, положений настоящего </w:t>
      </w:r>
      <w:r w:rsidR="002D46DB" w:rsidRPr="00AE7F85">
        <w:rPr>
          <w:rFonts w:ascii="Times New Roman" w:eastAsia="Times New Roman" w:hAnsi="Times New Roman"/>
          <w:bCs/>
          <w:sz w:val="28"/>
          <w:szCs w:val="28"/>
          <w:lang w:eastAsia="ru-RU"/>
        </w:rPr>
        <w:t>а</w:t>
      </w:r>
      <w:r w:rsidRPr="00AE7F85">
        <w:rPr>
          <w:rFonts w:ascii="Times New Roman" w:eastAsia="Times New Roman" w:hAnsi="Times New Roman"/>
          <w:bCs/>
          <w:sz w:val="28"/>
          <w:szCs w:val="28"/>
          <w:lang w:eastAsia="ru-RU"/>
        </w:rPr>
        <w:t>дминистративного регламента.</w:t>
      </w:r>
    </w:p>
    <w:p w:rsidR="00E725A4" w:rsidRPr="00AE7F85" w:rsidRDefault="00E725A4" w:rsidP="00334501">
      <w:pPr>
        <w:widowControl w:val="0"/>
        <w:tabs>
          <w:tab w:val="left" w:pos="720"/>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bCs/>
          <w:sz w:val="28"/>
          <w:szCs w:val="28"/>
          <w:lang w:eastAsia="ru-RU"/>
        </w:rPr>
        <w:t>4.2.</w:t>
      </w:r>
      <w:r w:rsidRPr="00AE7F85">
        <w:rPr>
          <w:rFonts w:ascii="Times New Roman" w:eastAsia="Times New Roman" w:hAnsi="Times New Roman"/>
          <w:bCs/>
          <w:sz w:val="28"/>
          <w:szCs w:val="28"/>
          <w:lang w:eastAsia="ru-RU"/>
        </w:rPr>
        <w:tab/>
      </w:r>
      <w:r w:rsidRPr="00AE7F85">
        <w:rPr>
          <w:rFonts w:ascii="Times New Roman" w:eastAsia="Times New Roman" w:hAnsi="Times New Roman"/>
          <w:sz w:val="28"/>
          <w:szCs w:val="28"/>
          <w:lang w:eastAsia="ru-RU"/>
        </w:rPr>
        <w:t xml:space="preserve">Проверки полноты и качества исполнения государственной функции могут быть плановыми и внеплановыми. </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лановые проверки проводятся 1 раз в полугодие на основании утвержденного плана работы </w:t>
      </w:r>
      <w:r w:rsidR="00900EB1"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xml:space="preserve">. В ходе проведения плановых проверок рассматриваются вопросы соблюдения должностными лицами порядка информирования о исполнении государственной функции, сроках и порядке осуществления административных процедур, предусмотренных настоящим </w:t>
      </w:r>
      <w:r w:rsidR="002D46DB"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дминистративным регламентом.</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неплановые проверки проводятся на основании обращений заявителей. </w:t>
      </w:r>
    </w:p>
    <w:p w:rsidR="00E725A4" w:rsidRPr="00AE7F85" w:rsidRDefault="00E725A4" w:rsidP="00334501">
      <w:pPr>
        <w:widowControl w:val="0"/>
        <w:tabs>
          <w:tab w:val="left" w:pos="720"/>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bCs/>
          <w:sz w:val="28"/>
          <w:szCs w:val="28"/>
          <w:lang w:eastAsia="ru-RU"/>
        </w:rPr>
        <w:t>4.3.</w:t>
      </w:r>
      <w:r w:rsidRPr="00AE7F85">
        <w:rPr>
          <w:rFonts w:ascii="Times New Roman" w:eastAsia="Times New Roman" w:hAnsi="Times New Roman"/>
          <w:bCs/>
          <w:sz w:val="28"/>
          <w:szCs w:val="28"/>
          <w:lang w:eastAsia="ru-RU"/>
        </w:rPr>
        <w:tab/>
        <w:t xml:space="preserve">По результатам проведенных проверок, в случае выявления нарушений прав заявителей, должностные лица </w:t>
      </w:r>
      <w:r w:rsidRPr="00AE7F85">
        <w:rPr>
          <w:rFonts w:ascii="Times New Roman" w:eastAsia="Times New Roman" w:hAnsi="Times New Roman"/>
          <w:sz w:val="28"/>
          <w:szCs w:val="28"/>
          <w:lang w:eastAsia="ru-RU"/>
        </w:rPr>
        <w:t xml:space="preserve">несут дисциплинарную ответственность в соответствии с </w:t>
      </w:r>
      <w:r w:rsidR="002E3692" w:rsidRPr="00AE7F85">
        <w:rPr>
          <w:rFonts w:ascii="Times New Roman" w:eastAsia="Times New Roman" w:hAnsi="Times New Roman"/>
          <w:sz w:val="28"/>
          <w:szCs w:val="28"/>
          <w:lang w:eastAsia="ru-RU"/>
        </w:rPr>
        <w:t>Ф</w:t>
      </w:r>
      <w:r w:rsidRPr="00AE7F85">
        <w:rPr>
          <w:rFonts w:ascii="Times New Roman" w:eastAsia="Times New Roman" w:hAnsi="Times New Roman"/>
          <w:sz w:val="28"/>
          <w:szCs w:val="28"/>
          <w:lang w:eastAsia="ru-RU"/>
        </w:rPr>
        <w:t xml:space="preserve">едеральным законодательством, законодательством Камчатского края и должностными регламентами.  </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bCs/>
          <w:sz w:val="28"/>
          <w:szCs w:val="28"/>
          <w:lang w:eastAsia="ru-RU"/>
        </w:rPr>
        <w:t>4.4.</w:t>
      </w:r>
      <w:r w:rsidRPr="00AE7F85">
        <w:rPr>
          <w:rFonts w:ascii="Times New Roman" w:eastAsia="Times New Roman" w:hAnsi="Times New Roman"/>
          <w:bCs/>
          <w:sz w:val="28"/>
          <w:szCs w:val="28"/>
          <w:lang w:eastAsia="ru-RU"/>
        </w:rPr>
        <w:tab/>
      </w:r>
      <w:r w:rsidRPr="00AE7F85">
        <w:rPr>
          <w:rFonts w:ascii="Times New Roman" w:eastAsia="Times New Roman" w:hAnsi="Times New Roman"/>
          <w:sz w:val="28"/>
          <w:szCs w:val="28"/>
          <w:lang w:eastAsia="ru-RU"/>
        </w:rPr>
        <w:t>Контроль за полнотой и качеством исполнения государственной функции включает в себя:</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ab/>
        <w:t>проведение проверок (плановых и внеплановых);</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w:t>
      </w:r>
      <w:r w:rsidRPr="00AE7F85">
        <w:rPr>
          <w:rFonts w:ascii="Times New Roman" w:eastAsia="Times New Roman" w:hAnsi="Times New Roman"/>
          <w:sz w:val="28"/>
          <w:szCs w:val="28"/>
          <w:lang w:eastAsia="ru-RU"/>
        </w:rPr>
        <w:tab/>
        <w:t>выявление и устранение нарушений прав заявителей;</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w:t>
      </w:r>
      <w:r w:rsidRPr="00AE7F85">
        <w:rPr>
          <w:rFonts w:ascii="Times New Roman" w:eastAsia="Times New Roman" w:hAnsi="Times New Roman"/>
          <w:sz w:val="28"/>
          <w:szCs w:val="28"/>
          <w:lang w:eastAsia="ru-RU"/>
        </w:rPr>
        <w:tab/>
        <w:t xml:space="preserve">рассмотрение обращений заявителей, </w:t>
      </w:r>
      <w:r w:rsidRPr="00AE7F85">
        <w:rPr>
          <w:rFonts w:ascii="Times New Roman" w:eastAsia="Times New Roman" w:hAnsi="Times New Roman"/>
          <w:bCs/>
          <w:sz w:val="28"/>
          <w:szCs w:val="28"/>
          <w:lang w:eastAsia="ru-RU"/>
        </w:rPr>
        <w:t>содержащих жалобы на решения, действия (бездействие)</w:t>
      </w:r>
      <w:r w:rsidRPr="00AE7F85">
        <w:rPr>
          <w:rFonts w:ascii="Times New Roman" w:eastAsia="Times New Roman" w:hAnsi="Times New Roman"/>
          <w:sz w:val="28"/>
          <w:szCs w:val="28"/>
          <w:lang w:eastAsia="ru-RU"/>
        </w:rPr>
        <w:t xml:space="preserve"> должностных лиц;</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г)</w:t>
      </w:r>
      <w:r w:rsidRPr="00AE7F85">
        <w:rPr>
          <w:rFonts w:ascii="Times New Roman" w:eastAsia="Times New Roman" w:hAnsi="Times New Roman"/>
          <w:sz w:val="28"/>
          <w:szCs w:val="28"/>
          <w:lang w:eastAsia="ru-RU"/>
        </w:rPr>
        <w:tab/>
        <w:t>принятие решений по результатам рассмотрения жалоб и направление ответов заявителям.</w:t>
      </w:r>
    </w:p>
    <w:p w:rsidR="00E725A4" w:rsidRPr="00AE7F85" w:rsidRDefault="00E725A4" w:rsidP="00334501">
      <w:pPr>
        <w:widowControl w:val="0"/>
        <w:tabs>
          <w:tab w:val="left" w:pos="1276"/>
        </w:tabs>
        <w:autoSpaceDE w:val="0"/>
        <w:autoSpaceDN w:val="0"/>
        <w:adjustRightInd w:val="0"/>
        <w:spacing w:after="0" w:line="240" w:lineRule="auto"/>
        <w:ind w:right="-1"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Проверк</w:t>
      </w:r>
      <w:r w:rsidR="00371E74" w:rsidRPr="00AE7F85">
        <w:rPr>
          <w:rFonts w:ascii="Times New Roman" w:eastAsia="Times New Roman" w:hAnsi="Times New Roman"/>
          <w:bCs/>
          <w:sz w:val="28"/>
          <w:szCs w:val="28"/>
          <w:lang w:eastAsia="ru-RU"/>
        </w:rPr>
        <w:t>а</w:t>
      </w:r>
      <w:r w:rsidRPr="00AE7F85">
        <w:rPr>
          <w:rFonts w:ascii="Times New Roman" w:eastAsia="Times New Roman" w:hAnsi="Times New Roman"/>
          <w:bCs/>
          <w:sz w:val="28"/>
          <w:szCs w:val="28"/>
          <w:lang w:eastAsia="ru-RU"/>
        </w:rPr>
        <w:t xml:space="preserve"> полноты и качества исполнения государственной функции осуществля</w:t>
      </w:r>
      <w:r w:rsidR="00371E74" w:rsidRPr="00AE7F85">
        <w:rPr>
          <w:rFonts w:ascii="Times New Roman" w:eastAsia="Times New Roman" w:hAnsi="Times New Roman"/>
          <w:bCs/>
          <w:sz w:val="28"/>
          <w:szCs w:val="28"/>
          <w:lang w:eastAsia="ru-RU"/>
        </w:rPr>
        <w:t>е</w:t>
      </w:r>
      <w:r w:rsidRPr="00AE7F85">
        <w:rPr>
          <w:rFonts w:ascii="Times New Roman" w:eastAsia="Times New Roman" w:hAnsi="Times New Roman"/>
          <w:bCs/>
          <w:sz w:val="28"/>
          <w:szCs w:val="28"/>
          <w:lang w:eastAsia="ru-RU"/>
        </w:rPr>
        <w:t>тся на основании приказ</w:t>
      </w:r>
      <w:r w:rsidR="00371E74" w:rsidRPr="00AE7F85">
        <w:rPr>
          <w:rFonts w:ascii="Times New Roman" w:eastAsia="Times New Roman" w:hAnsi="Times New Roman"/>
          <w:bCs/>
          <w:sz w:val="28"/>
          <w:szCs w:val="28"/>
          <w:lang w:eastAsia="ru-RU"/>
        </w:rPr>
        <w:t>а</w:t>
      </w:r>
      <w:r w:rsidRPr="00AE7F85">
        <w:rPr>
          <w:rFonts w:ascii="Times New Roman" w:eastAsia="Times New Roman" w:hAnsi="Times New Roman"/>
          <w:bCs/>
          <w:sz w:val="28"/>
          <w:szCs w:val="28"/>
          <w:lang w:eastAsia="ru-RU"/>
        </w:rPr>
        <w:t xml:space="preserve"> </w:t>
      </w:r>
      <w:r w:rsidR="00900EB1" w:rsidRPr="00AE7F85">
        <w:rPr>
          <w:rFonts w:ascii="Times New Roman" w:eastAsia="Times New Roman" w:hAnsi="Times New Roman"/>
          <w:bCs/>
          <w:sz w:val="28"/>
          <w:szCs w:val="28"/>
          <w:lang w:eastAsia="ru-RU"/>
        </w:rPr>
        <w:t>руководителя Агентства</w:t>
      </w:r>
      <w:r w:rsidR="00371E74" w:rsidRPr="00AE7F85">
        <w:rPr>
          <w:rFonts w:ascii="Times New Roman" w:eastAsia="Times New Roman" w:hAnsi="Times New Roman"/>
          <w:bCs/>
          <w:sz w:val="28"/>
          <w:szCs w:val="28"/>
          <w:lang w:eastAsia="ru-RU"/>
        </w:rPr>
        <w:t xml:space="preserve"> или лица, его замещающего</w:t>
      </w:r>
      <w:r w:rsidRPr="00AE7F85">
        <w:rPr>
          <w:rFonts w:ascii="Times New Roman" w:eastAsia="Times New Roman" w:hAnsi="Times New Roman"/>
          <w:bCs/>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right="-1"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 xml:space="preserve">Для проведения проверки полноты и качества исполнения государственной функции в </w:t>
      </w:r>
      <w:r w:rsidR="00900EB1" w:rsidRPr="00AE7F85">
        <w:rPr>
          <w:rFonts w:ascii="Times New Roman" w:eastAsia="Times New Roman" w:hAnsi="Times New Roman"/>
          <w:bCs/>
          <w:sz w:val="28"/>
          <w:szCs w:val="28"/>
          <w:lang w:eastAsia="ru-RU"/>
        </w:rPr>
        <w:t>Агентстве</w:t>
      </w:r>
      <w:r w:rsidRPr="00AE7F85">
        <w:rPr>
          <w:rFonts w:ascii="Times New Roman" w:eastAsia="Times New Roman" w:hAnsi="Times New Roman"/>
          <w:bCs/>
          <w:sz w:val="28"/>
          <w:szCs w:val="28"/>
          <w:lang w:eastAsia="ru-RU"/>
        </w:rPr>
        <w:t xml:space="preserve"> формируется комиссия из должностных лиц, а также назначается председатель комиссии. </w:t>
      </w:r>
    </w:p>
    <w:p w:rsidR="00E725A4" w:rsidRPr="00AE7F85" w:rsidRDefault="00E725A4" w:rsidP="00334501">
      <w:pPr>
        <w:widowControl w:val="0"/>
        <w:tabs>
          <w:tab w:val="left" w:pos="1276"/>
        </w:tabs>
        <w:autoSpaceDE w:val="0"/>
        <w:autoSpaceDN w:val="0"/>
        <w:adjustRightInd w:val="0"/>
        <w:spacing w:after="0" w:line="240" w:lineRule="auto"/>
        <w:ind w:right="-1"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При проведении проверки комиссия проводит анализ исполнения должностными лицами административных процедур и выявляет нарушения, допущенные в ходе исполнения государственной функции.</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 xml:space="preserve">Результаты деятельности комиссии оформляются в виде акта, в котором отражаются выявленные нарушения исполнения государственной функции и предлагаются меры по их устранению. </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 xml:space="preserve">Акт подписывается председателем комиссии. </w:t>
      </w:r>
    </w:p>
    <w:p w:rsidR="00E725A4" w:rsidRPr="00AE7F85" w:rsidRDefault="00E725A4" w:rsidP="00334501">
      <w:pPr>
        <w:tabs>
          <w:tab w:val="left" w:pos="1560"/>
        </w:tabs>
        <w:spacing w:after="0" w:line="240" w:lineRule="auto"/>
        <w:ind w:firstLine="709"/>
        <w:jc w:val="both"/>
        <w:rPr>
          <w:rFonts w:ascii="Times New Roman" w:eastAsia="Times New Roman" w:hAnsi="Times New Roman"/>
          <w:sz w:val="28"/>
          <w:szCs w:val="28"/>
        </w:rPr>
      </w:pPr>
    </w:p>
    <w:p w:rsidR="00E725A4" w:rsidRPr="00AE7F85" w:rsidRDefault="00E725A4" w:rsidP="00334501">
      <w:pPr>
        <w:spacing w:after="0" w:line="240" w:lineRule="auto"/>
        <w:jc w:val="center"/>
        <w:rPr>
          <w:rFonts w:ascii="Times New Roman" w:eastAsia="Times New Roman" w:hAnsi="Times New Roman"/>
          <w:sz w:val="28"/>
          <w:szCs w:val="28"/>
        </w:rPr>
      </w:pPr>
      <w:r w:rsidRPr="00AE7F85">
        <w:rPr>
          <w:rFonts w:ascii="Times New Roman" w:eastAsia="Times New Roman" w:hAnsi="Times New Roman"/>
          <w:sz w:val="28"/>
          <w:szCs w:val="28"/>
        </w:rPr>
        <w:t>5. Досудебный (внесудебный) порядок обжалования решений</w:t>
      </w:r>
    </w:p>
    <w:p w:rsidR="00E725A4" w:rsidRPr="00AE7F85" w:rsidRDefault="00E725A4" w:rsidP="00334501">
      <w:pPr>
        <w:spacing w:after="0" w:line="240" w:lineRule="auto"/>
        <w:jc w:val="center"/>
        <w:rPr>
          <w:rFonts w:ascii="Times New Roman" w:eastAsia="Times New Roman" w:hAnsi="Times New Roman"/>
          <w:sz w:val="28"/>
          <w:szCs w:val="28"/>
        </w:rPr>
      </w:pPr>
      <w:r w:rsidRPr="00AE7F85">
        <w:rPr>
          <w:rFonts w:ascii="Times New Roman" w:eastAsia="Times New Roman" w:hAnsi="Times New Roman"/>
          <w:sz w:val="28"/>
          <w:szCs w:val="28"/>
        </w:rPr>
        <w:t xml:space="preserve">и действий (бездействия) </w:t>
      </w:r>
      <w:r w:rsidR="00900EB1" w:rsidRPr="00AE7F85">
        <w:rPr>
          <w:rFonts w:ascii="Times New Roman" w:eastAsia="Times New Roman" w:hAnsi="Times New Roman"/>
          <w:sz w:val="28"/>
          <w:szCs w:val="28"/>
        </w:rPr>
        <w:t>Агентства</w:t>
      </w:r>
      <w:r w:rsidRPr="00AE7F85">
        <w:rPr>
          <w:rFonts w:ascii="Times New Roman" w:eastAsia="Times New Roman" w:hAnsi="Times New Roman"/>
          <w:sz w:val="28"/>
          <w:szCs w:val="28"/>
        </w:rPr>
        <w:t>, а также его должностных</w:t>
      </w:r>
    </w:p>
    <w:p w:rsidR="00E725A4" w:rsidRPr="00AE7F85" w:rsidRDefault="00E725A4" w:rsidP="00334501">
      <w:pPr>
        <w:spacing w:after="0" w:line="240" w:lineRule="auto"/>
        <w:jc w:val="center"/>
        <w:rPr>
          <w:rFonts w:ascii="Times New Roman" w:eastAsia="Times New Roman" w:hAnsi="Times New Roman"/>
          <w:sz w:val="28"/>
          <w:szCs w:val="28"/>
        </w:rPr>
      </w:pPr>
      <w:r w:rsidRPr="00AE7F85">
        <w:rPr>
          <w:rFonts w:ascii="Times New Roman" w:eastAsia="Times New Roman" w:hAnsi="Times New Roman"/>
          <w:sz w:val="28"/>
          <w:szCs w:val="28"/>
        </w:rPr>
        <w:t>лиц и специалистов</w:t>
      </w:r>
    </w:p>
    <w:p w:rsidR="00E725A4" w:rsidRPr="00AE7F85" w:rsidRDefault="00E725A4" w:rsidP="00334501">
      <w:pPr>
        <w:tabs>
          <w:tab w:val="left" w:pos="1560"/>
        </w:tabs>
        <w:spacing w:after="0" w:line="240" w:lineRule="auto"/>
        <w:ind w:firstLine="709"/>
        <w:jc w:val="both"/>
        <w:rPr>
          <w:rFonts w:ascii="Times New Roman" w:eastAsia="Times New Roman" w:hAnsi="Times New Roman"/>
          <w:sz w:val="28"/>
          <w:szCs w:val="28"/>
        </w:rPr>
      </w:pP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D04A3A" w:rsidRPr="00AE7F85">
        <w:rPr>
          <w:rFonts w:ascii="Times New Roman" w:eastAsia="Times New Roman" w:hAnsi="Times New Roman"/>
          <w:sz w:val="28"/>
          <w:szCs w:val="28"/>
          <w:lang w:eastAsia="ru-RU"/>
        </w:rPr>
        <w:t>1.</w:t>
      </w:r>
      <w:r w:rsidR="00D04A3A" w:rsidRPr="00AE7F85">
        <w:rPr>
          <w:rFonts w:ascii="Times New Roman" w:eastAsia="Times New Roman" w:hAnsi="Times New Roman"/>
          <w:sz w:val="28"/>
          <w:szCs w:val="28"/>
          <w:lang w:eastAsia="ru-RU"/>
        </w:rPr>
        <w:tab/>
        <w:t>Жалоба на действия (бездействия), решения исполнительных органов государственной власти Камчатского края, их должностных лиц (далее - жалоба) рассматривается Комиссией по досудебному обжалованию действий (бездействий), решений исполнительных органов государственной власти Камчатского края, их должностных лиц (далее - Комиссия), образованной постановлением Правительства Камчатского края.</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D04A3A" w:rsidRPr="00AE7F85">
        <w:rPr>
          <w:rFonts w:ascii="Times New Roman" w:eastAsia="Times New Roman" w:hAnsi="Times New Roman"/>
          <w:sz w:val="28"/>
          <w:szCs w:val="28"/>
          <w:lang w:eastAsia="ru-RU"/>
        </w:rPr>
        <w:t>2.</w:t>
      </w:r>
      <w:r w:rsidR="00D04A3A" w:rsidRPr="00AE7F85">
        <w:rPr>
          <w:rFonts w:ascii="Times New Roman" w:eastAsia="Times New Roman" w:hAnsi="Times New Roman"/>
          <w:sz w:val="28"/>
          <w:szCs w:val="28"/>
          <w:lang w:eastAsia="ru-RU"/>
        </w:rPr>
        <w:tab/>
        <w:t>Жалоба, направленная физическим лицом, должна соответствовать требованиям, предусмотренным Федеральным законом от 02.05.2006 № 59-ФЗ «О порядке рассмотрения обращений граждан Российской Федерации» для письменных обращений граждан.</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жалобе, направленной юридическим лицом, должны быть указаны:</w:t>
      </w:r>
    </w:p>
    <w:p w:rsidR="00D04A3A" w:rsidRPr="00AE7F85" w:rsidRDefault="00D04A3A" w:rsidP="00D04A3A">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в чем, по мнению заявителя, заключается нарушение прав, свобод или законных интересов заявителя или других лиц;</w:t>
      </w:r>
    </w:p>
    <w:p w:rsidR="00D04A3A" w:rsidRPr="00AE7F85" w:rsidRDefault="00D04A3A" w:rsidP="00D04A3A">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наименование, место нахождения заявителя.</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Жалоба, направленная юридическим лицом, должна быть подписана руководителем юридического лица или представителем, уполномоченным в установленном порядке.</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жалобе могут быть указаны номера телефонов, факсов, адреса электронной почты заявителя, иные сведения, имеющие значение для рассмотрения жалобы.</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D04A3A" w:rsidRPr="00AE7F85">
        <w:rPr>
          <w:rFonts w:ascii="Times New Roman" w:eastAsia="Times New Roman" w:hAnsi="Times New Roman"/>
          <w:sz w:val="28"/>
          <w:szCs w:val="28"/>
          <w:lang w:eastAsia="ru-RU"/>
        </w:rPr>
        <w:t>3.</w:t>
      </w:r>
      <w:r w:rsidR="00D04A3A" w:rsidRPr="00AE7F85">
        <w:rPr>
          <w:rFonts w:ascii="Times New Roman" w:eastAsia="Times New Roman" w:hAnsi="Times New Roman"/>
          <w:sz w:val="28"/>
          <w:szCs w:val="28"/>
          <w:lang w:eastAsia="ru-RU"/>
        </w:rPr>
        <w:tab/>
        <w:t>Жалобы, по которым принято к рассмотрению в судебном порядке заявление о том же предмете, не рассматриваются по существу.</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D04A3A" w:rsidRPr="00AE7F85">
        <w:rPr>
          <w:rFonts w:ascii="Times New Roman" w:eastAsia="Times New Roman" w:hAnsi="Times New Roman"/>
          <w:sz w:val="28"/>
          <w:szCs w:val="28"/>
          <w:lang w:eastAsia="ru-RU"/>
        </w:rPr>
        <w:t>4.</w:t>
      </w:r>
      <w:r w:rsidR="00D04A3A" w:rsidRPr="00AE7F85">
        <w:rPr>
          <w:rFonts w:ascii="Times New Roman" w:eastAsia="Times New Roman" w:hAnsi="Times New Roman"/>
          <w:sz w:val="28"/>
          <w:szCs w:val="28"/>
          <w:lang w:eastAsia="ru-RU"/>
        </w:rPr>
        <w:tab/>
        <w:t xml:space="preserve">Жалоба подается (направляется) в Правительство Камчатского края и регистрируется в течение 1 календарного дня с момента поступления в Главном контрольном управлении </w:t>
      </w:r>
      <w:r w:rsidR="00C72D66">
        <w:rPr>
          <w:rFonts w:ascii="Times New Roman" w:eastAsia="Times New Roman" w:hAnsi="Times New Roman"/>
          <w:sz w:val="28"/>
          <w:szCs w:val="28"/>
          <w:lang w:eastAsia="ru-RU"/>
        </w:rPr>
        <w:t>Г</w:t>
      </w:r>
      <w:r w:rsidR="00D04A3A" w:rsidRPr="00AE7F85">
        <w:rPr>
          <w:rFonts w:ascii="Times New Roman" w:eastAsia="Times New Roman" w:hAnsi="Times New Roman"/>
          <w:sz w:val="28"/>
          <w:szCs w:val="28"/>
          <w:lang w:eastAsia="ru-RU"/>
        </w:rPr>
        <w:t>убернатора и Правительства Камчатского края и не позднее следующего дня с момента регистрации, направляется в Комиссию.</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D04A3A" w:rsidRPr="00AE7F85">
        <w:rPr>
          <w:rFonts w:ascii="Times New Roman" w:eastAsia="Times New Roman" w:hAnsi="Times New Roman"/>
          <w:sz w:val="28"/>
          <w:szCs w:val="28"/>
          <w:lang w:eastAsia="ru-RU"/>
        </w:rPr>
        <w:t>5.</w:t>
      </w:r>
      <w:r w:rsidR="00D04A3A" w:rsidRPr="00AE7F85">
        <w:rPr>
          <w:rFonts w:ascii="Times New Roman" w:eastAsia="Times New Roman" w:hAnsi="Times New Roman"/>
          <w:sz w:val="28"/>
          <w:szCs w:val="28"/>
          <w:lang w:eastAsia="ru-RU"/>
        </w:rPr>
        <w:tab/>
        <w:t>На заседания Комиссии могут быть приглашены заявитель, руководитель или представитель исполнительного органа государственной власти Камчатского края, его должностные лица, специалисты, эксперты, обладающие специальными знаниями, необходимыми для рассмотрения жалобы по существу, иные заинтересованные лица.</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D04A3A" w:rsidRPr="00AE7F85">
        <w:rPr>
          <w:rFonts w:ascii="Times New Roman" w:eastAsia="Times New Roman" w:hAnsi="Times New Roman"/>
          <w:sz w:val="28"/>
          <w:szCs w:val="28"/>
          <w:lang w:eastAsia="ru-RU"/>
        </w:rPr>
        <w:t>6.</w:t>
      </w:r>
      <w:r w:rsidR="00D04A3A" w:rsidRPr="00AE7F85">
        <w:rPr>
          <w:rFonts w:ascii="Times New Roman" w:eastAsia="Times New Roman" w:hAnsi="Times New Roman"/>
          <w:sz w:val="28"/>
          <w:szCs w:val="28"/>
          <w:lang w:eastAsia="ru-RU"/>
        </w:rPr>
        <w:tab/>
        <w:t>Жалоба должна быть рассмотрена Комиссией по существу не позднее 15 календарных дней с момента ее регистрации.</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7</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В качестве доказательств допускаются письменные и вещественные доказательства, объяснения заинтересованных лиц, заключения экспертов, показания свидетелей, аудио- и видеозаписи, иные документы и материалы.</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8</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В случае невозможности вынесения решения по существу, Комиссия может принять решение об отложении рассмотрения жалобы на срок, необходимый для устранения обстоятельств, послуживших основанием для отложения, однако общий срок рассмотрения жалобы (15 календарных дней) может быть продлен не более чем на 5 календарных дней.</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Решение о продлении срока рассмотрения жалобы принимается Комиссией коллегиально.</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Решение о продлении срока рассмотрения жалобы оформляется письменно, подписывается председателем Комиссии или лицом, его замещающим.</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9</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До момента вынесения решения Комиссии заявитель имеет право отказаться от жалобы. В таком случае рассмотрение жалобы подлежит прекращению, о чем Председатель Комиссии или лицо, его замещающее, извещает всех заинтересованных лиц.</w:t>
      </w:r>
    </w:p>
    <w:p w:rsidR="00D04A3A" w:rsidRPr="00AE7F85" w:rsidRDefault="00AE7F85" w:rsidP="00AE7F85">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10</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 xml:space="preserve">После исследования доказательств, заслушивания мнения присутствующих на заседании Комиссии, председатель Комиссии объявляет рассмотрение жалобы по существу законченным, и Комиссия выносит решение (либо удаляется для принятия решения) в соответствии с частью </w:t>
      </w:r>
      <w:r w:rsidRPr="00AE7F85">
        <w:rPr>
          <w:rFonts w:ascii="Times New Roman" w:eastAsia="Times New Roman" w:hAnsi="Times New Roman"/>
          <w:sz w:val="28"/>
          <w:szCs w:val="28"/>
          <w:lang w:eastAsia="ru-RU"/>
        </w:rPr>
        <w:t>5.11.</w:t>
      </w:r>
      <w:r w:rsidR="00D04A3A" w:rsidRPr="00AE7F85">
        <w:rPr>
          <w:rFonts w:ascii="Times New Roman" w:eastAsia="Times New Roman" w:hAnsi="Times New Roman"/>
          <w:sz w:val="28"/>
          <w:szCs w:val="28"/>
          <w:lang w:eastAsia="ru-RU"/>
        </w:rPr>
        <w:t xml:space="preserve"> настоящего </w:t>
      </w:r>
      <w:r w:rsidRPr="00AE7F85">
        <w:rPr>
          <w:rFonts w:ascii="Times New Roman" w:eastAsia="Times New Roman" w:hAnsi="Times New Roman"/>
          <w:sz w:val="28"/>
          <w:szCs w:val="28"/>
          <w:lang w:eastAsia="ru-RU"/>
        </w:rPr>
        <w:t>административного регламента</w:t>
      </w:r>
      <w:r w:rsidR="00D04A3A" w:rsidRPr="00AE7F85">
        <w:rPr>
          <w:rFonts w:ascii="Times New Roman" w:eastAsia="Times New Roman" w:hAnsi="Times New Roman"/>
          <w:sz w:val="28"/>
          <w:szCs w:val="28"/>
          <w:lang w:eastAsia="ru-RU"/>
        </w:rPr>
        <w:t>, о чем объявляется присутствующим.</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Комиссия выносит решение непосредственно в день окончания рассмотрения жалобы по существу, вынесение решения не может быть перенесено на более поздний срок.</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Комиссия принимает решение путем открытого голосования членами Комиссии, присутствующими на заседании Комиссии.</w:t>
      </w:r>
    </w:p>
    <w:p w:rsidR="00D04A3A" w:rsidRPr="00AE7F85" w:rsidRDefault="00AE7F85" w:rsidP="00AE7F85">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11</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 xml:space="preserve">По результатам рассмотрения жалобы по существу Комиссия рекомендует должностному лицу, координирующему в соответствии с распределением основных обязанностей деятельность соответствующего исполнительного органа государственной власти Камчатского края согласно </w:t>
      </w:r>
      <w:r w:rsidR="00C72D66">
        <w:rPr>
          <w:rFonts w:ascii="Times New Roman" w:eastAsia="Times New Roman" w:hAnsi="Times New Roman"/>
          <w:sz w:val="28"/>
          <w:szCs w:val="28"/>
          <w:lang w:eastAsia="ru-RU"/>
        </w:rPr>
        <w:t>р</w:t>
      </w:r>
      <w:r w:rsidR="00D04A3A" w:rsidRPr="00AE7F85">
        <w:rPr>
          <w:rFonts w:ascii="Times New Roman" w:eastAsia="Times New Roman" w:hAnsi="Times New Roman"/>
          <w:sz w:val="28"/>
          <w:szCs w:val="28"/>
          <w:lang w:eastAsia="ru-RU"/>
        </w:rPr>
        <w:t xml:space="preserve">аспоряжению </w:t>
      </w:r>
      <w:r w:rsidR="00C72D66">
        <w:rPr>
          <w:rFonts w:ascii="Times New Roman" w:eastAsia="Times New Roman" w:hAnsi="Times New Roman"/>
          <w:sz w:val="28"/>
          <w:szCs w:val="28"/>
          <w:lang w:eastAsia="ru-RU"/>
        </w:rPr>
        <w:t>Г</w:t>
      </w:r>
      <w:r w:rsidR="00D04A3A" w:rsidRPr="00AE7F85">
        <w:rPr>
          <w:rFonts w:ascii="Times New Roman" w:eastAsia="Times New Roman" w:hAnsi="Times New Roman"/>
          <w:sz w:val="28"/>
          <w:szCs w:val="28"/>
          <w:lang w:eastAsia="ru-RU"/>
        </w:rPr>
        <w:t xml:space="preserve">убернатора Камчатского края от 10.05.2011 </w:t>
      </w:r>
      <w:r w:rsidRPr="00AE7F85">
        <w:rPr>
          <w:rFonts w:ascii="Times New Roman" w:eastAsia="Times New Roman" w:hAnsi="Times New Roman"/>
          <w:sz w:val="28"/>
          <w:szCs w:val="28"/>
          <w:lang w:eastAsia="ru-RU"/>
        </w:rPr>
        <w:t>№</w:t>
      </w:r>
      <w:r w:rsidR="00D04A3A" w:rsidRPr="00AE7F85">
        <w:rPr>
          <w:rFonts w:ascii="Times New Roman" w:eastAsia="Times New Roman" w:hAnsi="Times New Roman"/>
          <w:sz w:val="28"/>
          <w:szCs w:val="28"/>
          <w:lang w:eastAsia="ru-RU"/>
        </w:rPr>
        <w:t xml:space="preserve"> 425-Р (далее - должностное лицо, координирующее деятельность соответствующего исполнительного органа государственной власти Камчатского края):</w:t>
      </w:r>
    </w:p>
    <w:p w:rsidR="00D04A3A" w:rsidRPr="00AE7F85" w:rsidRDefault="00AE7F85" w:rsidP="00AE7F85">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признать в действиях (бездействиях), решениях исполнительного органа государственной власти Камчатского края, его должностных лиц нарушение действующего законодательства Российской Федерации, повлекшее нарушение прав и законных интересов заявителя, и обязать соответствующий исполнительный орган государственной власти Камчатского края, его должностных лиц совершить определенные действия, принять решения или иным образом устранить допущенные нарушения прав и законных интересов заявителя в месячный срок со дня принятия решения должностным лицом, координирующим деятельность соответствующего исполнительного органа государс</w:t>
      </w:r>
      <w:r w:rsidRPr="00AE7F85">
        <w:rPr>
          <w:rFonts w:ascii="Times New Roman" w:eastAsia="Times New Roman" w:hAnsi="Times New Roman"/>
          <w:sz w:val="28"/>
          <w:szCs w:val="28"/>
          <w:lang w:eastAsia="ru-RU"/>
        </w:rPr>
        <w:t>твенной власти Камчатского края</w:t>
      </w:r>
      <w:r w:rsidR="00D04A3A" w:rsidRPr="00AE7F85">
        <w:rPr>
          <w:rFonts w:ascii="Times New Roman" w:eastAsia="Times New Roman" w:hAnsi="Times New Roman"/>
          <w:sz w:val="28"/>
          <w:szCs w:val="28"/>
          <w:lang w:eastAsia="ru-RU"/>
        </w:rPr>
        <w:t>;</w:t>
      </w:r>
    </w:p>
    <w:p w:rsidR="00D04A3A" w:rsidRPr="00AE7F85" w:rsidRDefault="00AE7F85" w:rsidP="00AE7F85">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признать действия (бездействия), решения исполнительного органа государственной власти Камчатского края, его должностных лиц соответствующими требованиям законодательства Российской Федерации.</w:t>
      </w:r>
    </w:p>
    <w:p w:rsidR="00D04A3A" w:rsidRPr="00AE7F85" w:rsidRDefault="00AE7F85" w:rsidP="00AE7F85">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12</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Решение Комиссии оформляется протоколом заседания Комиссии в течение 3 календарных дней с момента вынесения, подписывается председателем Комиссии или лицом, его замещающим, и секретарем Комиссии.</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Копия протокола заседания Комиссии не позднее следующего дня после его подписания направляется в Главное контрольное управление </w:t>
      </w:r>
      <w:r w:rsidR="00C72D66">
        <w:rPr>
          <w:rFonts w:ascii="Times New Roman" w:eastAsia="Times New Roman" w:hAnsi="Times New Roman"/>
          <w:sz w:val="28"/>
          <w:szCs w:val="28"/>
          <w:lang w:eastAsia="ru-RU"/>
        </w:rPr>
        <w:t>Г</w:t>
      </w:r>
      <w:r w:rsidRPr="00AE7F85">
        <w:rPr>
          <w:rFonts w:ascii="Times New Roman" w:eastAsia="Times New Roman" w:hAnsi="Times New Roman"/>
          <w:sz w:val="28"/>
          <w:szCs w:val="28"/>
          <w:lang w:eastAsia="ru-RU"/>
        </w:rPr>
        <w:t>убернатора и Правительства Камчатского края и должностному лицу, координирующему деятельность соответствующего исполнительного органа государственной власти Камчатского края.</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13</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Должностное лицо, координирующее деятельность соответствующего исполнительного органа государственной власти Камчатского края, в течение 3 календарных дней принимает с учетом решения Комиссии одно из следующих решений:</w:t>
      </w:r>
    </w:p>
    <w:p w:rsidR="00D04A3A" w:rsidRPr="00AE7F85" w:rsidRDefault="00AE7F85" w:rsidP="00AE7F85">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признает в действиях (бездействиях), решениях исполнительного органа государственной власти Камчатского края, его должностных лиц нарушение действующего законодательства Российской Федерации, повлекшее нарушение прав и законных интересов заявителя, и обязывает соответствующий орган исполнительной власти Камчатского края, его должностных лиц совершить определенные действия, принять решения или иным образом устранить допущенные нарушения прав и законных интересов заявителя в месячный срок, при этом определяет конкретное должностное лицо или должных лиц, ответственных за исполнение данного решения;</w:t>
      </w:r>
    </w:p>
    <w:p w:rsidR="00D04A3A" w:rsidRPr="00AE7F85" w:rsidRDefault="00AE7F85" w:rsidP="00AE7F85">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признает действия (бездействия), решения исполнительного органа государственной власти Камчатского края, его должностных лиц соответствующими требованиям законодательства Российской Федерации.</w:t>
      </w:r>
    </w:p>
    <w:p w:rsidR="00D04A3A" w:rsidRPr="00AE7F85" w:rsidRDefault="00AE7F85" w:rsidP="00AE7F85">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14</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 xml:space="preserve">Решение должностного лица, координирующего деятельность соответствующего исполнительного органа государственной власти Камчатского края, оформляется в виде резолюции и направляется в Главное контрольное управление </w:t>
      </w:r>
      <w:r w:rsidR="00C72D66">
        <w:rPr>
          <w:rFonts w:ascii="Times New Roman" w:eastAsia="Times New Roman" w:hAnsi="Times New Roman"/>
          <w:sz w:val="28"/>
          <w:szCs w:val="28"/>
          <w:lang w:eastAsia="ru-RU"/>
        </w:rPr>
        <w:t>Г</w:t>
      </w:r>
      <w:r w:rsidR="00D04A3A" w:rsidRPr="00AE7F85">
        <w:rPr>
          <w:rFonts w:ascii="Times New Roman" w:eastAsia="Times New Roman" w:hAnsi="Times New Roman"/>
          <w:sz w:val="28"/>
          <w:szCs w:val="28"/>
          <w:lang w:eastAsia="ru-RU"/>
        </w:rPr>
        <w:t>убернатора и Правительства Камчатского края для подготовки письменного ответа заявителю о принятом решении в срок, не превышающий 30 календарных дней с момента регистрации жалобы. Копия письменного ответа также направляется руководителю исполнительного органа государственной власти Камчатского края, решения которого или его должностных лиц обжаловались.</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Указанный 30-дневный срок может быть продлен в порядке, установленном федеральным законодательством.</w:t>
      </w:r>
    </w:p>
    <w:p w:rsidR="00E725A4" w:rsidRPr="00AE7F85" w:rsidRDefault="00AE7F85" w:rsidP="00AE7F85">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
          <w:szCs w:val="2"/>
          <w:lang w:eastAsia="ru-RU"/>
        </w:rPr>
      </w:pPr>
      <w:r w:rsidRPr="00AE7F85">
        <w:rPr>
          <w:rFonts w:ascii="Times New Roman" w:eastAsia="Times New Roman" w:hAnsi="Times New Roman"/>
          <w:sz w:val="28"/>
          <w:szCs w:val="28"/>
          <w:lang w:eastAsia="ru-RU"/>
        </w:rPr>
        <w:t>5.15</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 xml:space="preserve">Решение, принятое по результатам рассмотрения жалобы, может быть обжаловано в судебном порядке. </w:t>
      </w:r>
      <w:r w:rsidR="00E725A4" w:rsidRPr="00AE7F85">
        <w:rPr>
          <w:rFonts w:ascii="Times New Roman" w:eastAsia="Times New Roman" w:hAnsi="Times New Roman"/>
          <w:sz w:val="28"/>
          <w:szCs w:val="28"/>
          <w:lang w:eastAsia="ru-RU"/>
        </w:rPr>
        <w:br w:type="page"/>
      </w:r>
    </w:p>
    <w:tbl>
      <w:tblPr>
        <w:tblW w:w="0" w:type="auto"/>
        <w:tblLook w:val="01E0" w:firstRow="1" w:lastRow="1" w:firstColumn="1" w:lastColumn="1" w:noHBand="0" w:noVBand="0"/>
      </w:tblPr>
      <w:tblGrid>
        <w:gridCol w:w="3101"/>
        <w:gridCol w:w="1476"/>
        <w:gridCol w:w="4778"/>
      </w:tblGrid>
      <w:tr w:rsidR="00E725A4" w:rsidRPr="00AE7F85" w:rsidTr="00496035">
        <w:trPr>
          <w:trHeight w:val="1828"/>
        </w:trPr>
        <w:tc>
          <w:tcPr>
            <w:tcW w:w="3148" w:type="dxa"/>
          </w:tcPr>
          <w:p w:rsidR="00E725A4" w:rsidRPr="00AE7F85" w:rsidRDefault="00E725A4" w:rsidP="00334501">
            <w:pPr>
              <w:widowControl w:val="0"/>
              <w:autoSpaceDE w:val="0"/>
              <w:autoSpaceDN w:val="0"/>
              <w:adjustRightInd w:val="0"/>
              <w:spacing w:after="0" w:line="240" w:lineRule="auto"/>
              <w:ind w:left="720"/>
              <w:rPr>
                <w:rFonts w:ascii="Times New Roman" w:eastAsia="Times New Roman" w:hAnsi="Times New Roman"/>
                <w:sz w:val="28"/>
                <w:szCs w:val="28"/>
                <w:lang w:eastAsia="ru-RU"/>
              </w:rPr>
            </w:pPr>
          </w:p>
        </w:tc>
        <w:tc>
          <w:tcPr>
            <w:tcW w:w="1496" w:type="dxa"/>
          </w:tcPr>
          <w:p w:rsidR="00E725A4" w:rsidRPr="00AE7F85" w:rsidRDefault="00E725A4" w:rsidP="00334501">
            <w:pPr>
              <w:widowControl w:val="0"/>
              <w:autoSpaceDE w:val="0"/>
              <w:autoSpaceDN w:val="0"/>
              <w:adjustRightInd w:val="0"/>
              <w:spacing w:after="0" w:line="240" w:lineRule="auto"/>
              <w:rPr>
                <w:rFonts w:ascii="Times New Roman" w:eastAsia="Times New Roman" w:hAnsi="Times New Roman"/>
                <w:sz w:val="28"/>
                <w:szCs w:val="28"/>
                <w:lang w:eastAsia="ru-RU"/>
              </w:rPr>
            </w:pPr>
          </w:p>
        </w:tc>
        <w:tc>
          <w:tcPr>
            <w:tcW w:w="4820" w:type="dxa"/>
          </w:tcPr>
          <w:p w:rsidR="00E725A4" w:rsidRPr="00AE7F85" w:rsidRDefault="002D46DB" w:rsidP="00334501">
            <w:pPr>
              <w:widowControl w:val="0"/>
              <w:autoSpaceDE w:val="0"/>
              <w:autoSpaceDN w:val="0"/>
              <w:adjustRightInd w:val="0"/>
              <w:spacing w:after="0" w:line="240" w:lineRule="auto"/>
              <w:ind w:left="48"/>
              <w:jc w:val="both"/>
              <w:rPr>
                <w:rFonts w:ascii="Times New Roman" w:eastAsia="Times New Roman" w:hAnsi="Times New Roman"/>
                <w:lang w:eastAsia="ru-RU"/>
              </w:rPr>
            </w:pPr>
            <w:r w:rsidRPr="00AE7F85">
              <w:rPr>
                <w:rFonts w:ascii="Times New Roman" w:eastAsia="Times New Roman" w:hAnsi="Times New Roman"/>
                <w:lang w:eastAsia="ru-RU"/>
              </w:rPr>
              <w:t>Приложение</w:t>
            </w:r>
          </w:p>
          <w:p w:rsidR="00E725A4" w:rsidRPr="00AE7F85" w:rsidRDefault="00E725A4" w:rsidP="002D46DB">
            <w:pPr>
              <w:widowControl w:val="0"/>
              <w:autoSpaceDE w:val="0"/>
              <w:autoSpaceDN w:val="0"/>
              <w:adjustRightInd w:val="0"/>
              <w:spacing w:after="0" w:line="240" w:lineRule="auto"/>
              <w:ind w:left="48"/>
              <w:jc w:val="both"/>
              <w:rPr>
                <w:rFonts w:ascii="Times New Roman" w:eastAsia="Times New Roman" w:hAnsi="Times New Roman"/>
                <w:sz w:val="28"/>
                <w:szCs w:val="28"/>
                <w:lang w:eastAsia="ru-RU"/>
              </w:rPr>
            </w:pPr>
            <w:r w:rsidRPr="00AE7F85">
              <w:rPr>
                <w:rFonts w:ascii="Times New Roman" w:eastAsia="Times New Roman" w:hAnsi="Times New Roman"/>
                <w:lang w:eastAsia="ru-RU"/>
              </w:rPr>
              <w:t xml:space="preserve">к </w:t>
            </w:r>
            <w:r w:rsidR="002D46DB" w:rsidRPr="00AE7F85">
              <w:rPr>
                <w:rFonts w:ascii="Times New Roman" w:eastAsia="Times New Roman" w:hAnsi="Times New Roman"/>
                <w:lang w:eastAsia="ru-RU"/>
              </w:rPr>
              <w:t>а</w:t>
            </w:r>
            <w:r w:rsidRPr="00AE7F85">
              <w:rPr>
                <w:rFonts w:ascii="Times New Roman" w:eastAsia="Times New Roman" w:hAnsi="Times New Roman"/>
                <w:lang w:eastAsia="ru-RU"/>
              </w:rPr>
              <w:t>дминистративному регламенту исполнения государственной функции по осуществлению лицензионного контроля за деятельностью по заготовке, хранению, переработке и реализации лома черных металлов, цветных металлов на территории Камчатского края</w:t>
            </w:r>
          </w:p>
        </w:tc>
      </w:tr>
    </w:tbl>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496035" w:rsidP="00496035">
      <w:pPr>
        <w:widowControl w:val="0"/>
        <w:autoSpaceDE w:val="0"/>
        <w:autoSpaceDN w:val="0"/>
        <w:adjustRightInd w:val="0"/>
        <w:spacing w:after="0" w:line="240" w:lineRule="auto"/>
        <w:jc w:val="center"/>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лок-схема исполнения государственной функции по осуществлению лицензионного контроля за деятельностью по заготовке, хранению, переработке и реализации лома черных металлов, цветных металлов на территории Камчатского края</w:t>
      </w:r>
    </w:p>
    <w:p w:rsidR="00496035" w:rsidRPr="00AE7F85" w:rsidRDefault="00496035"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bookmarkEnd w:id="1"/>
    <w:p w:rsidR="0026192F" w:rsidRPr="006E5F28" w:rsidRDefault="0025318E" w:rsidP="00496035">
      <w:pPr>
        <w:widowControl w:val="0"/>
        <w:autoSpaceDE w:val="0"/>
        <w:autoSpaceDN w:val="0"/>
        <w:adjustRightInd w:val="0"/>
        <w:spacing w:after="0" w:line="240" w:lineRule="auto"/>
        <w:rPr>
          <w:rFonts w:ascii="Times New Roman" w:eastAsia="Times New Roman" w:hAnsi="Times New Roman"/>
          <w:bCs/>
          <w:sz w:val="24"/>
          <w:szCs w:val="24"/>
          <w:lang w:eastAsia="ru-RU"/>
        </w:rPr>
      </w:pPr>
      <w:r w:rsidRPr="00AE7F85">
        <w:object w:dxaOrig="10885" w:dyaOrig="10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41.75pt" o:ole="">
            <v:imagedata r:id="rId10" o:title=""/>
          </v:shape>
          <o:OLEObject Type="Embed" ProgID="Visio.Drawing.11" ShapeID="_x0000_i1025" DrawAspect="Content" ObjectID="_1556099787" r:id="rId11"/>
        </w:object>
      </w:r>
    </w:p>
    <w:sectPr w:rsidR="0026192F" w:rsidRPr="006E5F28" w:rsidSect="00E4038B">
      <w:pgSz w:w="11906" w:h="16838"/>
      <w:pgMar w:top="1134" w:right="850" w:bottom="1134"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3EB5" w:rsidRDefault="002E3EB5" w:rsidP="002A6126">
      <w:pPr>
        <w:spacing w:after="0" w:line="240" w:lineRule="auto"/>
      </w:pPr>
      <w:r>
        <w:separator/>
      </w:r>
    </w:p>
  </w:endnote>
  <w:endnote w:type="continuationSeparator" w:id="0">
    <w:p w:rsidR="002E3EB5" w:rsidRDefault="002E3EB5" w:rsidP="002A61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2579881"/>
      <w:docPartObj>
        <w:docPartGallery w:val="Page Numbers (Bottom of Page)"/>
        <w:docPartUnique/>
      </w:docPartObj>
    </w:sdtPr>
    <w:sdtEndPr/>
    <w:sdtContent>
      <w:p w:rsidR="005116AE" w:rsidRPr="005116AE" w:rsidRDefault="005116AE" w:rsidP="005116AE">
        <w:pPr>
          <w:pStyle w:val="a9"/>
          <w:jc w:val="center"/>
          <w:rPr>
            <w:color w:val="FFFFFF" w:themeColor="background1"/>
          </w:rPr>
        </w:pPr>
        <w:r w:rsidRPr="005116AE">
          <w:fldChar w:fldCharType="begin"/>
        </w:r>
        <w:r w:rsidRPr="005116AE">
          <w:instrText>PAGE   \* MERGEFORMAT</w:instrText>
        </w:r>
        <w:r w:rsidRPr="005116AE">
          <w:fldChar w:fldCharType="separate"/>
        </w:r>
        <w:r w:rsidR="002E3EB5">
          <w:rPr>
            <w:noProof/>
          </w:rPr>
          <w:t>1</w:t>
        </w:r>
        <w:r w:rsidRPr="005116AE">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3EB5" w:rsidRDefault="002E3EB5" w:rsidP="002A6126">
      <w:pPr>
        <w:spacing w:after="0" w:line="240" w:lineRule="auto"/>
      </w:pPr>
      <w:r>
        <w:separator/>
      </w:r>
    </w:p>
  </w:footnote>
  <w:footnote w:type="continuationSeparator" w:id="0">
    <w:p w:rsidR="002E3EB5" w:rsidRDefault="002E3EB5" w:rsidP="002A612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EA1278"/>
    <w:multiLevelType w:val="multilevel"/>
    <w:tmpl w:val="6D86228E"/>
    <w:lvl w:ilvl="0">
      <w:start w:val="1"/>
      <w:numFmt w:val="decimal"/>
      <w:lvlText w:val="%1."/>
      <w:lvlJc w:val="left"/>
      <w:pPr>
        <w:tabs>
          <w:tab w:val="num" w:pos="1080"/>
        </w:tabs>
        <w:ind w:left="1080" w:hanging="360"/>
      </w:pPr>
      <w:rPr>
        <w:rFonts w:hint="default"/>
      </w:rPr>
    </w:lvl>
    <w:lvl w:ilvl="1">
      <w:start w:val="3"/>
      <w:numFmt w:val="decimal"/>
      <w:isLgl/>
      <w:lvlText w:val="%1.%2."/>
      <w:lvlJc w:val="left"/>
      <w:pPr>
        <w:ind w:left="2325" w:hanging="1605"/>
      </w:pPr>
      <w:rPr>
        <w:rFonts w:hint="default"/>
      </w:rPr>
    </w:lvl>
    <w:lvl w:ilvl="2">
      <w:start w:val="2"/>
      <w:numFmt w:val="decimal"/>
      <w:isLgl/>
      <w:lvlText w:val="%1.%2.%3."/>
      <w:lvlJc w:val="left"/>
      <w:pPr>
        <w:ind w:left="2325" w:hanging="1605"/>
      </w:pPr>
      <w:rPr>
        <w:rFonts w:hint="default"/>
      </w:rPr>
    </w:lvl>
    <w:lvl w:ilvl="3">
      <w:start w:val="1"/>
      <w:numFmt w:val="decimal"/>
      <w:isLgl/>
      <w:lvlText w:val="%1.%2.%3.%4."/>
      <w:lvlJc w:val="left"/>
      <w:pPr>
        <w:ind w:left="2325" w:hanging="1605"/>
      </w:pPr>
      <w:rPr>
        <w:rFonts w:hint="default"/>
      </w:rPr>
    </w:lvl>
    <w:lvl w:ilvl="4">
      <w:start w:val="1"/>
      <w:numFmt w:val="decimal"/>
      <w:isLgl/>
      <w:lvlText w:val="%1.%2.%3.%4.%5."/>
      <w:lvlJc w:val="left"/>
      <w:pPr>
        <w:ind w:left="2325" w:hanging="1605"/>
      </w:pPr>
      <w:rPr>
        <w:rFonts w:hint="default"/>
      </w:rPr>
    </w:lvl>
    <w:lvl w:ilvl="5">
      <w:start w:val="1"/>
      <w:numFmt w:val="decimal"/>
      <w:isLgl/>
      <w:lvlText w:val="%1.%2.%3.%4.%5.%6."/>
      <w:lvlJc w:val="left"/>
      <w:pPr>
        <w:ind w:left="2325" w:hanging="1605"/>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
    <w:nsid w:val="182A470E"/>
    <w:multiLevelType w:val="multilevel"/>
    <w:tmpl w:val="41F602C6"/>
    <w:lvl w:ilvl="0">
      <w:start w:val="2"/>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
    <w:nsid w:val="340F6AF0"/>
    <w:multiLevelType w:val="multilevel"/>
    <w:tmpl w:val="8C064138"/>
    <w:lvl w:ilvl="0">
      <w:start w:val="1"/>
      <w:numFmt w:val="decimal"/>
      <w:lvlText w:val="%1."/>
      <w:lvlJc w:val="left"/>
      <w:pPr>
        <w:ind w:left="1275" w:hanging="1275"/>
      </w:pPr>
      <w:rPr>
        <w:rFonts w:hint="default"/>
      </w:rPr>
    </w:lvl>
    <w:lvl w:ilvl="1">
      <w:start w:val="1"/>
      <w:numFmt w:val="decimal"/>
      <w:lvlText w:val="%1.%2."/>
      <w:lvlJc w:val="left"/>
      <w:pPr>
        <w:ind w:left="1984" w:hanging="1275"/>
      </w:pPr>
      <w:rPr>
        <w:rFonts w:hint="default"/>
      </w:rPr>
    </w:lvl>
    <w:lvl w:ilvl="2">
      <w:start w:val="1"/>
      <w:numFmt w:val="decimal"/>
      <w:lvlText w:val="%1.%2.%3."/>
      <w:lvlJc w:val="left"/>
      <w:pPr>
        <w:ind w:left="2693" w:hanging="1275"/>
      </w:pPr>
      <w:rPr>
        <w:rFonts w:hint="default"/>
      </w:rPr>
    </w:lvl>
    <w:lvl w:ilvl="3">
      <w:start w:val="1"/>
      <w:numFmt w:val="decimal"/>
      <w:lvlText w:val="%1.%2.%3.%4."/>
      <w:lvlJc w:val="left"/>
      <w:pPr>
        <w:ind w:left="3402" w:hanging="1275"/>
      </w:pPr>
      <w:rPr>
        <w:rFonts w:hint="default"/>
      </w:rPr>
    </w:lvl>
    <w:lvl w:ilvl="4">
      <w:start w:val="1"/>
      <w:numFmt w:val="decimal"/>
      <w:lvlText w:val="%1.%2.%3.%4.%5."/>
      <w:lvlJc w:val="left"/>
      <w:pPr>
        <w:ind w:left="4111" w:hanging="1275"/>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nsid w:val="4C3F4DCC"/>
    <w:multiLevelType w:val="hybridMultilevel"/>
    <w:tmpl w:val="89A64BA4"/>
    <w:lvl w:ilvl="0" w:tplc="87F43E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5CE80BCC"/>
    <w:multiLevelType w:val="multilevel"/>
    <w:tmpl w:val="2F6A4B8A"/>
    <w:lvl w:ilvl="0">
      <w:start w:val="3"/>
      <w:numFmt w:val="decimal"/>
      <w:lvlText w:val="%1."/>
      <w:lvlJc w:val="left"/>
      <w:pPr>
        <w:ind w:left="1440" w:hanging="360"/>
      </w:pPr>
      <w:rPr>
        <w:rFonts w:hint="default"/>
      </w:rPr>
    </w:lvl>
    <w:lvl w:ilvl="1">
      <w:start w:val="3"/>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5">
    <w:nsid w:val="755879FF"/>
    <w:multiLevelType w:val="multilevel"/>
    <w:tmpl w:val="F9EA0F10"/>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6">
    <w:nsid w:val="78301B9A"/>
    <w:multiLevelType w:val="hybridMultilevel"/>
    <w:tmpl w:val="0E74EC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3"/>
  </w:num>
  <w:num w:numId="3">
    <w:abstractNumId w:val="5"/>
  </w:num>
  <w:num w:numId="4">
    <w:abstractNumId w:val="1"/>
  </w:num>
  <w:num w:numId="5">
    <w:abstractNumId w:val="0"/>
  </w:num>
  <w:num w:numId="6">
    <w:abstractNumId w:val="4"/>
  </w:num>
  <w:num w:numId="7">
    <w:abstractNumId w:val="0"/>
    <w:lvlOverride w:ilvl="0">
      <w:startOverride w:val="1"/>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69B5"/>
    <w:rsid w:val="000031FA"/>
    <w:rsid w:val="00004561"/>
    <w:rsid w:val="00004A56"/>
    <w:rsid w:val="000070B6"/>
    <w:rsid w:val="0000745E"/>
    <w:rsid w:val="000114BA"/>
    <w:rsid w:val="0002099A"/>
    <w:rsid w:val="00020E00"/>
    <w:rsid w:val="00032668"/>
    <w:rsid w:val="0003387D"/>
    <w:rsid w:val="000338E2"/>
    <w:rsid w:val="00037513"/>
    <w:rsid w:val="00045459"/>
    <w:rsid w:val="000477E5"/>
    <w:rsid w:val="000506BD"/>
    <w:rsid w:val="00050EFE"/>
    <w:rsid w:val="000518B2"/>
    <w:rsid w:val="0005440A"/>
    <w:rsid w:val="00056696"/>
    <w:rsid w:val="000637BD"/>
    <w:rsid w:val="00064F62"/>
    <w:rsid w:val="00071EAB"/>
    <w:rsid w:val="00073168"/>
    <w:rsid w:val="00073EED"/>
    <w:rsid w:val="0007765A"/>
    <w:rsid w:val="00077D44"/>
    <w:rsid w:val="000910C3"/>
    <w:rsid w:val="00092458"/>
    <w:rsid w:val="00097CF7"/>
    <w:rsid w:val="000A43DB"/>
    <w:rsid w:val="000B1EEB"/>
    <w:rsid w:val="000B37FC"/>
    <w:rsid w:val="000B3BD2"/>
    <w:rsid w:val="000C01EC"/>
    <w:rsid w:val="000C08CF"/>
    <w:rsid w:val="000C244D"/>
    <w:rsid w:val="000D1E93"/>
    <w:rsid w:val="000D3BFE"/>
    <w:rsid w:val="000D70AC"/>
    <w:rsid w:val="000E3047"/>
    <w:rsid w:val="000E78D3"/>
    <w:rsid w:val="000E7A8A"/>
    <w:rsid w:val="000F2DCE"/>
    <w:rsid w:val="000F30F1"/>
    <w:rsid w:val="00104353"/>
    <w:rsid w:val="001049C7"/>
    <w:rsid w:val="001061EA"/>
    <w:rsid w:val="00111E1B"/>
    <w:rsid w:val="00111FF1"/>
    <w:rsid w:val="00112CC5"/>
    <w:rsid w:val="001148E1"/>
    <w:rsid w:val="00115359"/>
    <w:rsid w:val="001169F7"/>
    <w:rsid w:val="00121F57"/>
    <w:rsid w:val="00122A2B"/>
    <w:rsid w:val="00125592"/>
    <w:rsid w:val="00130B54"/>
    <w:rsid w:val="00136CC3"/>
    <w:rsid w:val="00140169"/>
    <w:rsid w:val="00140E07"/>
    <w:rsid w:val="001410E5"/>
    <w:rsid w:val="00142418"/>
    <w:rsid w:val="00144EE4"/>
    <w:rsid w:val="00145495"/>
    <w:rsid w:val="00145A83"/>
    <w:rsid w:val="00146196"/>
    <w:rsid w:val="00147F8F"/>
    <w:rsid w:val="00154929"/>
    <w:rsid w:val="001553FC"/>
    <w:rsid w:val="001616A7"/>
    <w:rsid w:val="00161987"/>
    <w:rsid w:val="00163296"/>
    <w:rsid w:val="001655C2"/>
    <w:rsid w:val="00166B2A"/>
    <w:rsid w:val="0017029F"/>
    <w:rsid w:val="0017052A"/>
    <w:rsid w:val="00172775"/>
    <w:rsid w:val="00172C69"/>
    <w:rsid w:val="0017449B"/>
    <w:rsid w:val="001776B7"/>
    <w:rsid w:val="0018064A"/>
    <w:rsid w:val="001862D6"/>
    <w:rsid w:val="001929E5"/>
    <w:rsid w:val="00195FFD"/>
    <w:rsid w:val="001A1E74"/>
    <w:rsid w:val="001A2256"/>
    <w:rsid w:val="001A27A9"/>
    <w:rsid w:val="001A3EA4"/>
    <w:rsid w:val="001A459A"/>
    <w:rsid w:val="001B36B5"/>
    <w:rsid w:val="001B3AD1"/>
    <w:rsid w:val="001B5A50"/>
    <w:rsid w:val="001C6E19"/>
    <w:rsid w:val="001C7C07"/>
    <w:rsid w:val="001D0281"/>
    <w:rsid w:val="001D30F9"/>
    <w:rsid w:val="001E26F5"/>
    <w:rsid w:val="001E344F"/>
    <w:rsid w:val="001E6C2B"/>
    <w:rsid w:val="001E6CEE"/>
    <w:rsid w:val="001E7B66"/>
    <w:rsid w:val="001F1E53"/>
    <w:rsid w:val="001F2286"/>
    <w:rsid w:val="001F22CC"/>
    <w:rsid w:val="001F4A72"/>
    <w:rsid w:val="001F50FA"/>
    <w:rsid w:val="00201AFF"/>
    <w:rsid w:val="0020230E"/>
    <w:rsid w:val="002027C6"/>
    <w:rsid w:val="00202BCD"/>
    <w:rsid w:val="00205915"/>
    <w:rsid w:val="00206986"/>
    <w:rsid w:val="00206F51"/>
    <w:rsid w:val="00207D81"/>
    <w:rsid w:val="00214658"/>
    <w:rsid w:val="0021601E"/>
    <w:rsid w:val="002161CB"/>
    <w:rsid w:val="002212AC"/>
    <w:rsid w:val="00234323"/>
    <w:rsid w:val="00236C19"/>
    <w:rsid w:val="00236DBD"/>
    <w:rsid w:val="0024651E"/>
    <w:rsid w:val="002511D6"/>
    <w:rsid w:val="00251CD9"/>
    <w:rsid w:val="00252258"/>
    <w:rsid w:val="0025318E"/>
    <w:rsid w:val="002535CF"/>
    <w:rsid w:val="002541E2"/>
    <w:rsid w:val="00260854"/>
    <w:rsid w:val="0026192F"/>
    <w:rsid w:val="00264879"/>
    <w:rsid w:val="00264FFE"/>
    <w:rsid w:val="00266430"/>
    <w:rsid w:val="00267EB3"/>
    <w:rsid w:val="00270B22"/>
    <w:rsid w:val="002763A8"/>
    <w:rsid w:val="002800D6"/>
    <w:rsid w:val="00284A0C"/>
    <w:rsid w:val="002870CF"/>
    <w:rsid w:val="00287A6B"/>
    <w:rsid w:val="00291A12"/>
    <w:rsid w:val="0029367F"/>
    <w:rsid w:val="00293ACA"/>
    <w:rsid w:val="00295463"/>
    <w:rsid w:val="0029796B"/>
    <w:rsid w:val="002A05BD"/>
    <w:rsid w:val="002A43DA"/>
    <w:rsid w:val="002A4A00"/>
    <w:rsid w:val="002A6126"/>
    <w:rsid w:val="002A69B5"/>
    <w:rsid w:val="002B2908"/>
    <w:rsid w:val="002B3558"/>
    <w:rsid w:val="002B69F4"/>
    <w:rsid w:val="002C277F"/>
    <w:rsid w:val="002C783F"/>
    <w:rsid w:val="002D16C9"/>
    <w:rsid w:val="002D19FD"/>
    <w:rsid w:val="002D2DF1"/>
    <w:rsid w:val="002D3B76"/>
    <w:rsid w:val="002D46DB"/>
    <w:rsid w:val="002D6802"/>
    <w:rsid w:val="002E1545"/>
    <w:rsid w:val="002E3692"/>
    <w:rsid w:val="002E3EB5"/>
    <w:rsid w:val="002F25D3"/>
    <w:rsid w:val="002F2A39"/>
    <w:rsid w:val="002F30F1"/>
    <w:rsid w:val="002F44C1"/>
    <w:rsid w:val="002F49EA"/>
    <w:rsid w:val="0030088B"/>
    <w:rsid w:val="0030233B"/>
    <w:rsid w:val="00302391"/>
    <w:rsid w:val="00302C87"/>
    <w:rsid w:val="003045B2"/>
    <w:rsid w:val="00304D51"/>
    <w:rsid w:val="003051F4"/>
    <w:rsid w:val="003101F7"/>
    <w:rsid w:val="003149A2"/>
    <w:rsid w:val="00323F1C"/>
    <w:rsid w:val="00324A58"/>
    <w:rsid w:val="003252D6"/>
    <w:rsid w:val="00326468"/>
    <w:rsid w:val="00327F07"/>
    <w:rsid w:val="0033019E"/>
    <w:rsid w:val="00331AC4"/>
    <w:rsid w:val="00334501"/>
    <w:rsid w:val="00334CC9"/>
    <w:rsid w:val="003358FF"/>
    <w:rsid w:val="003425BA"/>
    <w:rsid w:val="003443CC"/>
    <w:rsid w:val="003552B1"/>
    <w:rsid w:val="003554BA"/>
    <w:rsid w:val="0035738E"/>
    <w:rsid w:val="00360F88"/>
    <w:rsid w:val="0036158C"/>
    <w:rsid w:val="00363E0D"/>
    <w:rsid w:val="00365B71"/>
    <w:rsid w:val="00370809"/>
    <w:rsid w:val="00371E74"/>
    <w:rsid w:val="00371E77"/>
    <w:rsid w:val="00374DFD"/>
    <w:rsid w:val="0037684D"/>
    <w:rsid w:val="0037711C"/>
    <w:rsid w:val="003870DD"/>
    <w:rsid w:val="00390D7A"/>
    <w:rsid w:val="0039587D"/>
    <w:rsid w:val="00395A4C"/>
    <w:rsid w:val="0039618C"/>
    <w:rsid w:val="00397415"/>
    <w:rsid w:val="003A220B"/>
    <w:rsid w:val="003A27DD"/>
    <w:rsid w:val="003A2BA7"/>
    <w:rsid w:val="003C05BD"/>
    <w:rsid w:val="003C2FD9"/>
    <w:rsid w:val="003C60D2"/>
    <w:rsid w:val="003D15D6"/>
    <w:rsid w:val="003D230E"/>
    <w:rsid w:val="003D3B36"/>
    <w:rsid w:val="003D5060"/>
    <w:rsid w:val="003D7F79"/>
    <w:rsid w:val="003E2752"/>
    <w:rsid w:val="003E2927"/>
    <w:rsid w:val="003E5DD5"/>
    <w:rsid w:val="003E63A9"/>
    <w:rsid w:val="003E7F4B"/>
    <w:rsid w:val="003F0543"/>
    <w:rsid w:val="003F3B47"/>
    <w:rsid w:val="003F499A"/>
    <w:rsid w:val="003F51CF"/>
    <w:rsid w:val="003F729F"/>
    <w:rsid w:val="0040307B"/>
    <w:rsid w:val="00403555"/>
    <w:rsid w:val="00403609"/>
    <w:rsid w:val="00405388"/>
    <w:rsid w:val="00405FE3"/>
    <w:rsid w:val="0041079E"/>
    <w:rsid w:val="00410DA0"/>
    <w:rsid w:val="00410EC0"/>
    <w:rsid w:val="00416ED9"/>
    <w:rsid w:val="00417E1B"/>
    <w:rsid w:val="00420755"/>
    <w:rsid w:val="00420E05"/>
    <w:rsid w:val="004225F0"/>
    <w:rsid w:val="00423495"/>
    <w:rsid w:val="00423DBD"/>
    <w:rsid w:val="00424F72"/>
    <w:rsid w:val="0042644E"/>
    <w:rsid w:val="004269F7"/>
    <w:rsid w:val="00426A91"/>
    <w:rsid w:val="004275A4"/>
    <w:rsid w:val="00427BB7"/>
    <w:rsid w:val="00433CE8"/>
    <w:rsid w:val="00445576"/>
    <w:rsid w:val="0044703D"/>
    <w:rsid w:val="004500C9"/>
    <w:rsid w:val="00450442"/>
    <w:rsid w:val="00451C7A"/>
    <w:rsid w:val="00451FEC"/>
    <w:rsid w:val="00453B32"/>
    <w:rsid w:val="00454DF3"/>
    <w:rsid w:val="00454E66"/>
    <w:rsid w:val="00460015"/>
    <w:rsid w:val="00463EB6"/>
    <w:rsid w:val="004656ED"/>
    <w:rsid w:val="00466E20"/>
    <w:rsid w:val="00472D9A"/>
    <w:rsid w:val="004749E1"/>
    <w:rsid w:val="00475913"/>
    <w:rsid w:val="00481B42"/>
    <w:rsid w:val="00486391"/>
    <w:rsid w:val="00487843"/>
    <w:rsid w:val="004904F2"/>
    <w:rsid w:val="004936EB"/>
    <w:rsid w:val="00495538"/>
    <w:rsid w:val="004956A8"/>
    <w:rsid w:val="00496035"/>
    <w:rsid w:val="00497422"/>
    <w:rsid w:val="004A111B"/>
    <w:rsid w:val="004A1ABE"/>
    <w:rsid w:val="004A1D82"/>
    <w:rsid w:val="004A5132"/>
    <w:rsid w:val="004A5E81"/>
    <w:rsid w:val="004A6245"/>
    <w:rsid w:val="004A65A4"/>
    <w:rsid w:val="004A6B4D"/>
    <w:rsid w:val="004B525D"/>
    <w:rsid w:val="004B7423"/>
    <w:rsid w:val="004C0CBF"/>
    <w:rsid w:val="004C5B72"/>
    <w:rsid w:val="004C5D75"/>
    <w:rsid w:val="004C6A68"/>
    <w:rsid w:val="004C7D72"/>
    <w:rsid w:val="004D2C98"/>
    <w:rsid w:val="004D6319"/>
    <w:rsid w:val="004E11DB"/>
    <w:rsid w:val="004E129F"/>
    <w:rsid w:val="004E22A2"/>
    <w:rsid w:val="004E2CD1"/>
    <w:rsid w:val="004E3582"/>
    <w:rsid w:val="004E3B38"/>
    <w:rsid w:val="004E4214"/>
    <w:rsid w:val="004E59CA"/>
    <w:rsid w:val="004E5A80"/>
    <w:rsid w:val="004E7CC2"/>
    <w:rsid w:val="004F065F"/>
    <w:rsid w:val="004F3BAF"/>
    <w:rsid w:val="004F5F8C"/>
    <w:rsid w:val="004F63F8"/>
    <w:rsid w:val="0050544A"/>
    <w:rsid w:val="00510C56"/>
    <w:rsid w:val="00510CD3"/>
    <w:rsid w:val="005116AE"/>
    <w:rsid w:val="00515587"/>
    <w:rsid w:val="00520267"/>
    <w:rsid w:val="005227C3"/>
    <w:rsid w:val="00525048"/>
    <w:rsid w:val="0052567F"/>
    <w:rsid w:val="005260FA"/>
    <w:rsid w:val="00526CC7"/>
    <w:rsid w:val="005274C1"/>
    <w:rsid w:val="005279AB"/>
    <w:rsid w:val="005306D9"/>
    <w:rsid w:val="00531422"/>
    <w:rsid w:val="00532C77"/>
    <w:rsid w:val="00533386"/>
    <w:rsid w:val="00536BAC"/>
    <w:rsid w:val="005375C7"/>
    <w:rsid w:val="005406F9"/>
    <w:rsid w:val="00542B7E"/>
    <w:rsid w:val="00542F77"/>
    <w:rsid w:val="005459D2"/>
    <w:rsid w:val="0055361C"/>
    <w:rsid w:val="00555300"/>
    <w:rsid w:val="00565779"/>
    <w:rsid w:val="00565D67"/>
    <w:rsid w:val="00571998"/>
    <w:rsid w:val="005738D5"/>
    <w:rsid w:val="005819FA"/>
    <w:rsid w:val="005864E8"/>
    <w:rsid w:val="00590AC0"/>
    <w:rsid w:val="0059150C"/>
    <w:rsid w:val="00592B16"/>
    <w:rsid w:val="00595D71"/>
    <w:rsid w:val="00596159"/>
    <w:rsid w:val="005A0099"/>
    <w:rsid w:val="005A060C"/>
    <w:rsid w:val="005A10AD"/>
    <w:rsid w:val="005A54BB"/>
    <w:rsid w:val="005A6752"/>
    <w:rsid w:val="005B11C0"/>
    <w:rsid w:val="005B2F77"/>
    <w:rsid w:val="005B3867"/>
    <w:rsid w:val="005B6F00"/>
    <w:rsid w:val="005C0E87"/>
    <w:rsid w:val="005C349C"/>
    <w:rsid w:val="005C74F8"/>
    <w:rsid w:val="005D08D8"/>
    <w:rsid w:val="005D2B34"/>
    <w:rsid w:val="005D2C32"/>
    <w:rsid w:val="005D358D"/>
    <w:rsid w:val="005D46F8"/>
    <w:rsid w:val="005D55C3"/>
    <w:rsid w:val="005D6235"/>
    <w:rsid w:val="005D69C8"/>
    <w:rsid w:val="005D6DFF"/>
    <w:rsid w:val="005D7135"/>
    <w:rsid w:val="005E09BF"/>
    <w:rsid w:val="005E246A"/>
    <w:rsid w:val="005E4016"/>
    <w:rsid w:val="005E41B1"/>
    <w:rsid w:val="005E4262"/>
    <w:rsid w:val="005E6950"/>
    <w:rsid w:val="005E7CBC"/>
    <w:rsid w:val="005F3431"/>
    <w:rsid w:val="005F3654"/>
    <w:rsid w:val="005F3A26"/>
    <w:rsid w:val="005F3DB2"/>
    <w:rsid w:val="005F4B48"/>
    <w:rsid w:val="005F6E12"/>
    <w:rsid w:val="006111B0"/>
    <w:rsid w:val="006149B0"/>
    <w:rsid w:val="006238AC"/>
    <w:rsid w:val="006243FD"/>
    <w:rsid w:val="00624ED0"/>
    <w:rsid w:val="006259E8"/>
    <w:rsid w:val="006263EF"/>
    <w:rsid w:val="00626E91"/>
    <w:rsid w:val="006271C8"/>
    <w:rsid w:val="00627DD5"/>
    <w:rsid w:val="00632E5B"/>
    <w:rsid w:val="00633FC8"/>
    <w:rsid w:val="00634495"/>
    <w:rsid w:val="0064013F"/>
    <w:rsid w:val="0064152E"/>
    <w:rsid w:val="006421A3"/>
    <w:rsid w:val="00643592"/>
    <w:rsid w:val="00645160"/>
    <w:rsid w:val="00647AAD"/>
    <w:rsid w:val="00653373"/>
    <w:rsid w:val="00654353"/>
    <w:rsid w:val="00657E2D"/>
    <w:rsid w:val="00661BBE"/>
    <w:rsid w:val="00662D90"/>
    <w:rsid w:val="00663EDF"/>
    <w:rsid w:val="00663F77"/>
    <w:rsid w:val="00666166"/>
    <w:rsid w:val="00667A23"/>
    <w:rsid w:val="00670112"/>
    <w:rsid w:val="00670258"/>
    <w:rsid w:val="006706D8"/>
    <w:rsid w:val="0067166D"/>
    <w:rsid w:val="006755B5"/>
    <w:rsid w:val="0067585E"/>
    <w:rsid w:val="00676683"/>
    <w:rsid w:val="0068027F"/>
    <w:rsid w:val="0068363E"/>
    <w:rsid w:val="00686209"/>
    <w:rsid w:val="006872D5"/>
    <w:rsid w:val="00693BB8"/>
    <w:rsid w:val="006A26FA"/>
    <w:rsid w:val="006A34F2"/>
    <w:rsid w:val="006A3640"/>
    <w:rsid w:val="006A364B"/>
    <w:rsid w:val="006A38FF"/>
    <w:rsid w:val="006A4DA3"/>
    <w:rsid w:val="006B0BB5"/>
    <w:rsid w:val="006B1F32"/>
    <w:rsid w:val="006B26D5"/>
    <w:rsid w:val="006B7152"/>
    <w:rsid w:val="006C1B95"/>
    <w:rsid w:val="006C2736"/>
    <w:rsid w:val="006C4963"/>
    <w:rsid w:val="006C7ACA"/>
    <w:rsid w:val="006D3E8A"/>
    <w:rsid w:val="006D565A"/>
    <w:rsid w:val="006D6955"/>
    <w:rsid w:val="006D7429"/>
    <w:rsid w:val="006E0CA0"/>
    <w:rsid w:val="006E2711"/>
    <w:rsid w:val="006E5F28"/>
    <w:rsid w:val="006F19B6"/>
    <w:rsid w:val="006F40AD"/>
    <w:rsid w:val="006F4D8D"/>
    <w:rsid w:val="006F5AD7"/>
    <w:rsid w:val="00703894"/>
    <w:rsid w:val="007042DB"/>
    <w:rsid w:val="00706761"/>
    <w:rsid w:val="00707482"/>
    <w:rsid w:val="00711E39"/>
    <w:rsid w:val="007169CB"/>
    <w:rsid w:val="00720A8B"/>
    <w:rsid w:val="007217B4"/>
    <w:rsid w:val="00722A05"/>
    <w:rsid w:val="007310EA"/>
    <w:rsid w:val="00736A6C"/>
    <w:rsid w:val="007377F2"/>
    <w:rsid w:val="00737AE3"/>
    <w:rsid w:val="00742259"/>
    <w:rsid w:val="0074594C"/>
    <w:rsid w:val="0075004C"/>
    <w:rsid w:val="007523EA"/>
    <w:rsid w:val="00766298"/>
    <w:rsid w:val="007711E7"/>
    <w:rsid w:val="00782C10"/>
    <w:rsid w:val="00782D7D"/>
    <w:rsid w:val="00794767"/>
    <w:rsid w:val="0079476E"/>
    <w:rsid w:val="007A14D7"/>
    <w:rsid w:val="007A7E45"/>
    <w:rsid w:val="007B0BC2"/>
    <w:rsid w:val="007B4C68"/>
    <w:rsid w:val="007B51D2"/>
    <w:rsid w:val="007B62D9"/>
    <w:rsid w:val="007B6A8F"/>
    <w:rsid w:val="007B7725"/>
    <w:rsid w:val="007C00EA"/>
    <w:rsid w:val="007C0309"/>
    <w:rsid w:val="007C24A0"/>
    <w:rsid w:val="007C24EB"/>
    <w:rsid w:val="007C3C7C"/>
    <w:rsid w:val="007D0194"/>
    <w:rsid w:val="007D0942"/>
    <w:rsid w:val="007D3B37"/>
    <w:rsid w:val="007D47DD"/>
    <w:rsid w:val="007D5178"/>
    <w:rsid w:val="007D609A"/>
    <w:rsid w:val="007E3A54"/>
    <w:rsid w:val="00805254"/>
    <w:rsid w:val="00805811"/>
    <w:rsid w:val="00806731"/>
    <w:rsid w:val="00807987"/>
    <w:rsid w:val="00813372"/>
    <w:rsid w:val="00814292"/>
    <w:rsid w:val="00817989"/>
    <w:rsid w:val="00824D38"/>
    <w:rsid w:val="00826019"/>
    <w:rsid w:val="00826EC9"/>
    <w:rsid w:val="00836919"/>
    <w:rsid w:val="00837652"/>
    <w:rsid w:val="00840259"/>
    <w:rsid w:val="00841A36"/>
    <w:rsid w:val="00841B50"/>
    <w:rsid w:val="008438BA"/>
    <w:rsid w:val="00845EFD"/>
    <w:rsid w:val="00846E71"/>
    <w:rsid w:val="008505EC"/>
    <w:rsid w:val="00850EA6"/>
    <w:rsid w:val="00851B7E"/>
    <w:rsid w:val="00851C56"/>
    <w:rsid w:val="008550E4"/>
    <w:rsid w:val="0085544F"/>
    <w:rsid w:val="00856100"/>
    <w:rsid w:val="00857CF9"/>
    <w:rsid w:val="008603F5"/>
    <w:rsid w:val="00860DBA"/>
    <w:rsid w:val="00861E6E"/>
    <w:rsid w:val="00865DA0"/>
    <w:rsid w:val="00867331"/>
    <w:rsid w:val="00876C59"/>
    <w:rsid w:val="00881DEC"/>
    <w:rsid w:val="0088458E"/>
    <w:rsid w:val="008902F3"/>
    <w:rsid w:val="00890FB4"/>
    <w:rsid w:val="00891D8F"/>
    <w:rsid w:val="0089294C"/>
    <w:rsid w:val="00896E01"/>
    <w:rsid w:val="008A1291"/>
    <w:rsid w:val="008A1452"/>
    <w:rsid w:val="008B0ABE"/>
    <w:rsid w:val="008B0C2E"/>
    <w:rsid w:val="008B7B73"/>
    <w:rsid w:val="008C10B9"/>
    <w:rsid w:val="008C4FB2"/>
    <w:rsid w:val="008C5264"/>
    <w:rsid w:val="008C5394"/>
    <w:rsid w:val="008C5819"/>
    <w:rsid w:val="008C7429"/>
    <w:rsid w:val="008D68EC"/>
    <w:rsid w:val="008D6A6C"/>
    <w:rsid w:val="008D7FCB"/>
    <w:rsid w:val="008E5B87"/>
    <w:rsid w:val="008F3B7D"/>
    <w:rsid w:val="008F71BF"/>
    <w:rsid w:val="00900EB1"/>
    <w:rsid w:val="0091005C"/>
    <w:rsid w:val="00910D98"/>
    <w:rsid w:val="00914F64"/>
    <w:rsid w:val="00915306"/>
    <w:rsid w:val="009173D1"/>
    <w:rsid w:val="009209C9"/>
    <w:rsid w:val="009218CC"/>
    <w:rsid w:val="009233AD"/>
    <w:rsid w:val="00924B16"/>
    <w:rsid w:val="009304D8"/>
    <w:rsid w:val="00931F0F"/>
    <w:rsid w:val="0093235B"/>
    <w:rsid w:val="009334F1"/>
    <w:rsid w:val="00933807"/>
    <w:rsid w:val="00942A72"/>
    <w:rsid w:val="00946A31"/>
    <w:rsid w:val="00947478"/>
    <w:rsid w:val="00950807"/>
    <w:rsid w:val="009568EB"/>
    <w:rsid w:val="009575D1"/>
    <w:rsid w:val="00960209"/>
    <w:rsid w:val="00961AFA"/>
    <w:rsid w:val="0096306A"/>
    <w:rsid w:val="009645E6"/>
    <w:rsid w:val="00965BA4"/>
    <w:rsid w:val="00975940"/>
    <w:rsid w:val="009763A5"/>
    <w:rsid w:val="00976D5D"/>
    <w:rsid w:val="00980C6E"/>
    <w:rsid w:val="0098157E"/>
    <w:rsid w:val="00981D8A"/>
    <w:rsid w:val="00983587"/>
    <w:rsid w:val="00986A21"/>
    <w:rsid w:val="00995174"/>
    <w:rsid w:val="0099582C"/>
    <w:rsid w:val="00997C23"/>
    <w:rsid w:val="009A2B72"/>
    <w:rsid w:val="009A3324"/>
    <w:rsid w:val="009A609B"/>
    <w:rsid w:val="009B0312"/>
    <w:rsid w:val="009B2739"/>
    <w:rsid w:val="009B2EEC"/>
    <w:rsid w:val="009B4BFD"/>
    <w:rsid w:val="009B5E17"/>
    <w:rsid w:val="009C06A2"/>
    <w:rsid w:val="009C436E"/>
    <w:rsid w:val="009C6BA4"/>
    <w:rsid w:val="009C7A60"/>
    <w:rsid w:val="009D5C97"/>
    <w:rsid w:val="009D7E9A"/>
    <w:rsid w:val="009E0B1F"/>
    <w:rsid w:val="009E19AD"/>
    <w:rsid w:val="009F1AC0"/>
    <w:rsid w:val="009F2C8A"/>
    <w:rsid w:val="009F4C68"/>
    <w:rsid w:val="009F765C"/>
    <w:rsid w:val="00A005E7"/>
    <w:rsid w:val="00A06DED"/>
    <w:rsid w:val="00A06FD6"/>
    <w:rsid w:val="00A14711"/>
    <w:rsid w:val="00A15870"/>
    <w:rsid w:val="00A16402"/>
    <w:rsid w:val="00A236C2"/>
    <w:rsid w:val="00A248BB"/>
    <w:rsid w:val="00A3087F"/>
    <w:rsid w:val="00A30D4E"/>
    <w:rsid w:val="00A3170B"/>
    <w:rsid w:val="00A348A7"/>
    <w:rsid w:val="00A34E79"/>
    <w:rsid w:val="00A372B7"/>
    <w:rsid w:val="00A41DCD"/>
    <w:rsid w:val="00A42A6E"/>
    <w:rsid w:val="00A45E09"/>
    <w:rsid w:val="00A470DA"/>
    <w:rsid w:val="00A50143"/>
    <w:rsid w:val="00A52F3E"/>
    <w:rsid w:val="00A53EAD"/>
    <w:rsid w:val="00A55386"/>
    <w:rsid w:val="00A55A32"/>
    <w:rsid w:val="00A56E92"/>
    <w:rsid w:val="00A625D1"/>
    <w:rsid w:val="00A62C8B"/>
    <w:rsid w:val="00A642C4"/>
    <w:rsid w:val="00A659C1"/>
    <w:rsid w:val="00A66076"/>
    <w:rsid w:val="00A66187"/>
    <w:rsid w:val="00A7047D"/>
    <w:rsid w:val="00A70BC5"/>
    <w:rsid w:val="00A74C9B"/>
    <w:rsid w:val="00AA1A25"/>
    <w:rsid w:val="00AA1E08"/>
    <w:rsid w:val="00AA5FBC"/>
    <w:rsid w:val="00AB53E1"/>
    <w:rsid w:val="00AC11BB"/>
    <w:rsid w:val="00AC1DBF"/>
    <w:rsid w:val="00AC2C4D"/>
    <w:rsid w:val="00AC4D94"/>
    <w:rsid w:val="00AC53BB"/>
    <w:rsid w:val="00AC601C"/>
    <w:rsid w:val="00AC6B3E"/>
    <w:rsid w:val="00AC79AF"/>
    <w:rsid w:val="00AD70A7"/>
    <w:rsid w:val="00AE06DD"/>
    <w:rsid w:val="00AE08CD"/>
    <w:rsid w:val="00AE3605"/>
    <w:rsid w:val="00AE451D"/>
    <w:rsid w:val="00AE558A"/>
    <w:rsid w:val="00AE5D31"/>
    <w:rsid w:val="00AE696B"/>
    <w:rsid w:val="00AE6EFF"/>
    <w:rsid w:val="00AE7F85"/>
    <w:rsid w:val="00AF200F"/>
    <w:rsid w:val="00AF20EC"/>
    <w:rsid w:val="00AF2600"/>
    <w:rsid w:val="00AF6B80"/>
    <w:rsid w:val="00B050F1"/>
    <w:rsid w:val="00B06408"/>
    <w:rsid w:val="00B2147A"/>
    <w:rsid w:val="00B261BE"/>
    <w:rsid w:val="00B342F1"/>
    <w:rsid w:val="00B3656C"/>
    <w:rsid w:val="00B37248"/>
    <w:rsid w:val="00B42511"/>
    <w:rsid w:val="00B42616"/>
    <w:rsid w:val="00B452DC"/>
    <w:rsid w:val="00B45C8A"/>
    <w:rsid w:val="00B472EE"/>
    <w:rsid w:val="00B4797F"/>
    <w:rsid w:val="00B52A8E"/>
    <w:rsid w:val="00B55A2E"/>
    <w:rsid w:val="00B61A5E"/>
    <w:rsid w:val="00B664CF"/>
    <w:rsid w:val="00B67487"/>
    <w:rsid w:val="00B72D38"/>
    <w:rsid w:val="00B84094"/>
    <w:rsid w:val="00B90F50"/>
    <w:rsid w:val="00B916B5"/>
    <w:rsid w:val="00B93B3A"/>
    <w:rsid w:val="00B958E3"/>
    <w:rsid w:val="00B95E02"/>
    <w:rsid w:val="00BA122A"/>
    <w:rsid w:val="00BA1492"/>
    <w:rsid w:val="00BA70EF"/>
    <w:rsid w:val="00BB2986"/>
    <w:rsid w:val="00BB59E2"/>
    <w:rsid w:val="00BB6384"/>
    <w:rsid w:val="00BB651F"/>
    <w:rsid w:val="00BB7AB8"/>
    <w:rsid w:val="00BC15DE"/>
    <w:rsid w:val="00BC17B8"/>
    <w:rsid w:val="00BC55AF"/>
    <w:rsid w:val="00BC60B8"/>
    <w:rsid w:val="00BC65ED"/>
    <w:rsid w:val="00BC7C0C"/>
    <w:rsid w:val="00BD1219"/>
    <w:rsid w:val="00BD18F0"/>
    <w:rsid w:val="00BD28E1"/>
    <w:rsid w:val="00BE3A31"/>
    <w:rsid w:val="00BF0A48"/>
    <w:rsid w:val="00BF1295"/>
    <w:rsid w:val="00BF1CB6"/>
    <w:rsid w:val="00BF5673"/>
    <w:rsid w:val="00C07D82"/>
    <w:rsid w:val="00C07DBE"/>
    <w:rsid w:val="00C07F91"/>
    <w:rsid w:val="00C10552"/>
    <w:rsid w:val="00C108AF"/>
    <w:rsid w:val="00C129B2"/>
    <w:rsid w:val="00C13EF2"/>
    <w:rsid w:val="00C151D5"/>
    <w:rsid w:val="00C162B0"/>
    <w:rsid w:val="00C24095"/>
    <w:rsid w:val="00C24C7D"/>
    <w:rsid w:val="00C26A10"/>
    <w:rsid w:val="00C31B96"/>
    <w:rsid w:val="00C327E0"/>
    <w:rsid w:val="00C33233"/>
    <w:rsid w:val="00C34A8D"/>
    <w:rsid w:val="00C36E52"/>
    <w:rsid w:val="00C4203E"/>
    <w:rsid w:val="00C431B5"/>
    <w:rsid w:val="00C4405A"/>
    <w:rsid w:val="00C46987"/>
    <w:rsid w:val="00C5180C"/>
    <w:rsid w:val="00C52545"/>
    <w:rsid w:val="00C610D7"/>
    <w:rsid w:val="00C63676"/>
    <w:rsid w:val="00C64DA8"/>
    <w:rsid w:val="00C66C5B"/>
    <w:rsid w:val="00C66FD4"/>
    <w:rsid w:val="00C678F1"/>
    <w:rsid w:val="00C71034"/>
    <w:rsid w:val="00C72D66"/>
    <w:rsid w:val="00C736EA"/>
    <w:rsid w:val="00C7398C"/>
    <w:rsid w:val="00C73B8F"/>
    <w:rsid w:val="00C841A2"/>
    <w:rsid w:val="00C90076"/>
    <w:rsid w:val="00C9296F"/>
    <w:rsid w:val="00C92AE5"/>
    <w:rsid w:val="00C937C1"/>
    <w:rsid w:val="00CA0008"/>
    <w:rsid w:val="00CA70CF"/>
    <w:rsid w:val="00CB3775"/>
    <w:rsid w:val="00CB4010"/>
    <w:rsid w:val="00CB6891"/>
    <w:rsid w:val="00CC13F4"/>
    <w:rsid w:val="00CD18C9"/>
    <w:rsid w:val="00CD1DB8"/>
    <w:rsid w:val="00CD3D9C"/>
    <w:rsid w:val="00CD50CC"/>
    <w:rsid w:val="00CE01E8"/>
    <w:rsid w:val="00CE1121"/>
    <w:rsid w:val="00CE21E7"/>
    <w:rsid w:val="00CE4284"/>
    <w:rsid w:val="00CF1312"/>
    <w:rsid w:val="00CF1FB5"/>
    <w:rsid w:val="00CF3BB8"/>
    <w:rsid w:val="00CF4D06"/>
    <w:rsid w:val="00D04A3A"/>
    <w:rsid w:val="00D07679"/>
    <w:rsid w:val="00D10730"/>
    <w:rsid w:val="00D1314F"/>
    <w:rsid w:val="00D15511"/>
    <w:rsid w:val="00D16968"/>
    <w:rsid w:val="00D25D2B"/>
    <w:rsid w:val="00D33C4D"/>
    <w:rsid w:val="00D342E0"/>
    <w:rsid w:val="00D3623E"/>
    <w:rsid w:val="00D414F1"/>
    <w:rsid w:val="00D428CC"/>
    <w:rsid w:val="00D42CDB"/>
    <w:rsid w:val="00D42DDC"/>
    <w:rsid w:val="00D45EC3"/>
    <w:rsid w:val="00D46458"/>
    <w:rsid w:val="00D46A0F"/>
    <w:rsid w:val="00D47A53"/>
    <w:rsid w:val="00D50769"/>
    <w:rsid w:val="00D52D64"/>
    <w:rsid w:val="00D5563F"/>
    <w:rsid w:val="00D60071"/>
    <w:rsid w:val="00D612CC"/>
    <w:rsid w:val="00D66036"/>
    <w:rsid w:val="00D6646C"/>
    <w:rsid w:val="00D70CA4"/>
    <w:rsid w:val="00D725B0"/>
    <w:rsid w:val="00D83CD6"/>
    <w:rsid w:val="00D86C24"/>
    <w:rsid w:val="00D936F9"/>
    <w:rsid w:val="00D94A9A"/>
    <w:rsid w:val="00D97BCF"/>
    <w:rsid w:val="00D97C4A"/>
    <w:rsid w:val="00DA3881"/>
    <w:rsid w:val="00DB082A"/>
    <w:rsid w:val="00DB20F9"/>
    <w:rsid w:val="00DB6DB3"/>
    <w:rsid w:val="00DC2ED0"/>
    <w:rsid w:val="00DC32A8"/>
    <w:rsid w:val="00DC5D8B"/>
    <w:rsid w:val="00DC7915"/>
    <w:rsid w:val="00DD001C"/>
    <w:rsid w:val="00DD1A03"/>
    <w:rsid w:val="00DD1A7C"/>
    <w:rsid w:val="00DD2FAA"/>
    <w:rsid w:val="00DD52BB"/>
    <w:rsid w:val="00DE1DDF"/>
    <w:rsid w:val="00DE30DF"/>
    <w:rsid w:val="00DE7517"/>
    <w:rsid w:val="00DF2C4D"/>
    <w:rsid w:val="00DF2F72"/>
    <w:rsid w:val="00DF4C9D"/>
    <w:rsid w:val="00DF501D"/>
    <w:rsid w:val="00E06298"/>
    <w:rsid w:val="00E0671A"/>
    <w:rsid w:val="00E06BC3"/>
    <w:rsid w:val="00E0775B"/>
    <w:rsid w:val="00E07A8A"/>
    <w:rsid w:val="00E10381"/>
    <w:rsid w:val="00E107B5"/>
    <w:rsid w:val="00E12601"/>
    <w:rsid w:val="00E15FF6"/>
    <w:rsid w:val="00E222B1"/>
    <w:rsid w:val="00E23029"/>
    <w:rsid w:val="00E2364A"/>
    <w:rsid w:val="00E30A5B"/>
    <w:rsid w:val="00E32355"/>
    <w:rsid w:val="00E33DAD"/>
    <w:rsid w:val="00E33E71"/>
    <w:rsid w:val="00E4038B"/>
    <w:rsid w:val="00E4486B"/>
    <w:rsid w:val="00E45880"/>
    <w:rsid w:val="00E51CDF"/>
    <w:rsid w:val="00E556A4"/>
    <w:rsid w:val="00E6174E"/>
    <w:rsid w:val="00E61D21"/>
    <w:rsid w:val="00E64B5D"/>
    <w:rsid w:val="00E714F3"/>
    <w:rsid w:val="00E7239E"/>
    <w:rsid w:val="00E725A4"/>
    <w:rsid w:val="00E75861"/>
    <w:rsid w:val="00E80CFD"/>
    <w:rsid w:val="00E83FC6"/>
    <w:rsid w:val="00E84846"/>
    <w:rsid w:val="00E86E08"/>
    <w:rsid w:val="00E92B57"/>
    <w:rsid w:val="00E92DC2"/>
    <w:rsid w:val="00E94E12"/>
    <w:rsid w:val="00E95861"/>
    <w:rsid w:val="00EA2B59"/>
    <w:rsid w:val="00EB28C7"/>
    <w:rsid w:val="00EB2DF6"/>
    <w:rsid w:val="00EB4601"/>
    <w:rsid w:val="00EB4693"/>
    <w:rsid w:val="00EC21A5"/>
    <w:rsid w:val="00EC373C"/>
    <w:rsid w:val="00EC664D"/>
    <w:rsid w:val="00EC67AA"/>
    <w:rsid w:val="00ED42B0"/>
    <w:rsid w:val="00ED615C"/>
    <w:rsid w:val="00ED7A08"/>
    <w:rsid w:val="00EE0869"/>
    <w:rsid w:val="00EE1F0B"/>
    <w:rsid w:val="00EE398F"/>
    <w:rsid w:val="00EE4957"/>
    <w:rsid w:val="00EE5857"/>
    <w:rsid w:val="00EE6EA1"/>
    <w:rsid w:val="00EE79DB"/>
    <w:rsid w:val="00EF0E68"/>
    <w:rsid w:val="00EF40BA"/>
    <w:rsid w:val="00EF4E2B"/>
    <w:rsid w:val="00EF758C"/>
    <w:rsid w:val="00F002BC"/>
    <w:rsid w:val="00F01A6B"/>
    <w:rsid w:val="00F1004B"/>
    <w:rsid w:val="00F13EED"/>
    <w:rsid w:val="00F1781A"/>
    <w:rsid w:val="00F241EE"/>
    <w:rsid w:val="00F26A8B"/>
    <w:rsid w:val="00F3632E"/>
    <w:rsid w:val="00F36547"/>
    <w:rsid w:val="00F40BD0"/>
    <w:rsid w:val="00F41E4F"/>
    <w:rsid w:val="00F430CE"/>
    <w:rsid w:val="00F4597B"/>
    <w:rsid w:val="00F507F3"/>
    <w:rsid w:val="00F51003"/>
    <w:rsid w:val="00F535E0"/>
    <w:rsid w:val="00F5654C"/>
    <w:rsid w:val="00F6315F"/>
    <w:rsid w:val="00F638CB"/>
    <w:rsid w:val="00F63F7B"/>
    <w:rsid w:val="00F65E1A"/>
    <w:rsid w:val="00F676BE"/>
    <w:rsid w:val="00F70BCC"/>
    <w:rsid w:val="00F7284F"/>
    <w:rsid w:val="00F77BBF"/>
    <w:rsid w:val="00F84188"/>
    <w:rsid w:val="00F91772"/>
    <w:rsid w:val="00F9185D"/>
    <w:rsid w:val="00F94A78"/>
    <w:rsid w:val="00F96AE4"/>
    <w:rsid w:val="00FA3AED"/>
    <w:rsid w:val="00FA5831"/>
    <w:rsid w:val="00FB0798"/>
    <w:rsid w:val="00FB4852"/>
    <w:rsid w:val="00FC1ACD"/>
    <w:rsid w:val="00FC3319"/>
    <w:rsid w:val="00FC34F4"/>
    <w:rsid w:val="00FC68D8"/>
    <w:rsid w:val="00FC698D"/>
    <w:rsid w:val="00FC7DEF"/>
    <w:rsid w:val="00FD6E30"/>
    <w:rsid w:val="00FD78E5"/>
    <w:rsid w:val="00FE0AC5"/>
    <w:rsid w:val="00FE4036"/>
    <w:rsid w:val="00FE4E81"/>
    <w:rsid w:val="00FE678C"/>
    <w:rsid w:val="00FE69B6"/>
    <w:rsid w:val="00FE6E19"/>
    <w:rsid w:val="00FF0C5E"/>
    <w:rsid w:val="00FF2FDF"/>
    <w:rsid w:val="00FF4425"/>
    <w:rsid w:val="00FF6F18"/>
    <w:rsid w:val="00FF76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C7AEB7D-8CB2-4658-8074-4A5D8897CF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D08D8"/>
    <w:pPr>
      <w:spacing w:after="200" w:line="276" w:lineRule="auto"/>
    </w:pPr>
    <w:rPr>
      <w:sz w:val="22"/>
      <w:szCs w:val="22"/>
      <w:lang w:eastAsia="en-US"/>
    </w:rPr>
  </w:style>
  <w:style w:type="paragraph" w:styleId="1">
    <w:name w:val="heading 1"/>
    <w:basedOn w:val="a"/>
    <w:next w:val="a"/>
    <w:link w:val="10"/>
    <w:uiPriority w:val="9"/>
    <w:qFormat/>
    <w:rsid w:val="00E725A4"/>
    <w:pPr>
      <w:keepNext/>
      <w:spacing w:before="240" w:after="60"/>
      <w:outlineLvl w:val="0"/>
    </w:pPr>
    <w:rPr>
      <w:rFonts w:ascii="Cambria" w:eastAsia="Times New Roman" w:hAnsi="Cambria"/>
      <w:b/>
      <w:bCs/>
      <w:kern w:val="32"/>
      <w:sz w:val="32"/>
      <w:szCs w:val="32"/>
    </w:rPr>
  </w:style>
  <w:style w:type="paragraph" w:styleId="2">
    <w:name w:val="heading 2"/>
    <w:basedOn w:val="a"/>
    <w:next w:val="a"/>
    <w:link w:val="20"/>
    <w:uiPriority w:val="9"/>
    <w:semiHidden/>
    <w:unhideWhenUsed/>
    <w:qFormat/>
    <w:rsid w:val="002870CF"/>
    <w:pPr>
      <w:keepNext/>
      <w:spacing w:before="240" w:after="60"/>
      <w:outlineLvl w:val="1"/>
    </w:pPr>
    <w:rPr>
      <w:rFonts w:ascii="Cambria" w:eastAsia="Times New Roman" w:hAnsi="Cambria"/>
      <w:b/>
      <w:bCs/>
      <w:i/>
      <w:iCs/>
      <w:sz w:val="28"/>
      <w:szCs w:val="28"/>
    </w:rPr>
  </w:style>
  <w:style w:type="paragraph" w:styleId="3">
    <w:name w:val="heading 3"/>
    <w:basedOn w:val="a"/>
    <w:next w:val="a"/>
    <w:link w:val="30"/>
    <w:uiPriority w:val="9"/>
    <w:qFormat/>
    <w:rsid w:val="002870CF"/>
    <w:pPr>
      <w:keepNext/>
      <w:spacing w:after="0" w:line="240" w:lineRule="auto"/>
      <w:jc w:val="right"/>
      <w:outlineLvl w:val="2"/>
    </w:pPr>
    <w:rPr>
      <w:rFonts w:ascii="Times New Roman" w:eastAsia="MS Mincho" w:hAnsi="Times New Roman"/>
      <w:b/>
      <w:bCs/>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A69B5"/>
    <w:pPr>
      <w:ind w:left="720"/>
      <w:contextualSpacing/>
    </w:pPr>
  </w:style>
  <w:style w:type="paragraph" w:styleId="a4">
    <w:name w:val="Balloon Text"/>
    <w:basedOn w:val="a"/>
    <w:link w:val="a5"/>
    <w:uiPriority w:val="99"/>
    <w:semiHidden/>
    <w:unhideWhenUsed/>
    <w:rsid w:val="000D70AC"/>
    <w:pPr>
      <w:spacing w:after="0" w:line="240" w:lineRule="auto"/>
    </w:pPr>
    <w:rPr>
      <w:rFonts w:ascii="Tahoma" w:hAnsi="Tahoma" w:cs="Tahoma"/>
      <w:sz w:val="16"/>
      <w:szCs w:val="16"/>
    </w:rPr>
  </w:style>
  <w:style w:type="character" w:customStyle="1" w:styleId="a5">
    <w:name w:val="Текст выноски Знак"/>
    <w:link w:val="a4"/>
    <w:uiPriority w:val="99"/>
    <w:semiHidden/>
    <w:rsid w:val="000D70AC"/>
    <w:rPr>
      <w:rFonts w:ascii="Tahoma" w:hAnsi="Tahoma" w:cs="Tahoma"/>
      <w:sz w:val="16"/>
      <w:szCs w:val="16"/>
    </w:rPr>
  </w:style>
  <w:style w:type="paragraph" w:customStyle="1" w:styleId="ConsPlusNormal">
    <w:name w:val="ConsPlusNormal"/>
    <w:rsid w:val="0021601E"/>
    <w:pPr>
      <w:widowControl w:val="0"/>
      <w:autoSpaceDE w:val="0"/>
      <w:autoSpaceDN w:val="0"/>
      <w:adjustRightInd w:val="0"/>
      <w:ind w:firstLine="720"/>
    </w:pPr>
    <w:rPr>
      <w:rFonts w:ascii="Arial" w:eastAsia="Times New Roman" w:hAnsi="Arial" w:cs="Arial"/>
    </w:rPr>
  </w:style>
  <w:style w:type="character" w:styleId="a6">
    <w:name w:val="Hyperlink"/>
    <w:uiPriority w:val="99"/>
    <w:unhideWhenUsed/>
    <w:rsid w:val="00C129B2"/>
    <w:rPr>
      <w:color w:val="0000FF"/>
      <w:u w:val="single"/>
    </w:rPr>
  </w:style>
  <w:style w:type="paragraph" w:styleId="a7">
    <w:name w:val="header"/>
    <w:basedOn w:val="a"/>
    <w:link w:val="a8"/>
    <w:uiPriority w:val="99"/>
    <w:unhideWhenUsed/>
    <w:rsid w:val="002A6126"/>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2A6126"/>
  </w:style>
  <w:style w:type="paragraph" w:styleId="a9">
    <w:name w:val="footer"/>
    <w:basedOn w:val="a"/>
    <w:link w:val="aa"/>
    <w:uiPriority w:val="99"/>
    <w:unhideWhenUsed/>
    <w:rsid w:val="002A612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2A6126"/>
  </w:style>
  <w:style w:type="paragraph" w:styleId="ab">
    <w:name w:val="Normal (Web)"/>
    <w:aliases w:val=" Знак"/>
    <w:basedOn w:val="a"/>
    <w:link w:val="ac"/>
    <w:rsid w:val="0040307B"/>
    <w:pPr>
      <w:spacing w:before="100" w:beforeAutospacing="1" w:after="100" w:afterAutospacing="1" w:line="240" w:lineRule="auto"/>
    </w:pPr>
    <w:rPr>
      <w:rFonts w:ascii="Times New Roman" w:eastAsia="Times New Roman" w:hAnsi="Times New Roman"/>
      <w:sz w:val="28"/>
      <w:szCs w:val="28"/>
      <w:lang w:eastAsia="ru-RU"/>
    </w:rPr>
  </w:style>
  <w:style w:type="character" w:customStyle="1" w:styleId="ac">
    <w:name w:val="Обычный (веб) Знак"/>
    <w:aliases w:val=" Знак Знак"/>
    <w:link w:val="ab"/>
    <w:rsid w:val="0040307B"/>
    <w:rPr>
      <w:rFonts w:ascii="Times New Roman" w:eastAsia="Times New Roman" w:hAnsi="Times New Roman" w:cs="Times New Roman"/>
      <w:sz w:val="28"/>
      <w:szCs w:val="28"/>
      <w:lang w:eastAsia="ru-RU"/>
    </w:rPr>
  </w:style>
  <w:style w:type="character" w:customStyle="1" w:styleId="30">
    <w:name w:val="Заголовок 3 Знак"/>
    <w:link w:val="3"/>
    <w:uiPriority w:val="9"/>
    <w:rsid w:val="002870CF"/>
    <w:rPr>
      <w:rFonts w:ascii="Times New Roman" w:eastAsia="MS Mincho" w:hAnsi="Times New Roman"/>
      <w:b/>
      <w:bCs/>
      <w:sz w:val="24"/>
      <w:szCs w:val="24"/>
    </w:rPr>
  </w:style>
  <w:style w:type="character" w:customStyle="1" w:styleId="20">
    <w:name w:val="Заголовок 2 Знак"/>
    <w:link w:val="2"/>
    <w:uiPriority w:val="9"/>
    <w:semiHidden/>
    <w:rsid w:val="002870CF"/>
    <w:rPr>
      <w:rFonts w:ascii="Cambria" w:eastAsia="Times New Roman" w:hAnsi="Cambria" w:cs="Times New Roman"/>
      <w:b/>
      <w:bCs/>
      <w:i/>
      <w:iCs/>
      <w:sz w:val="28"/>
      <w:szCs w:val="28"/>
      <w:lang w:eastAsia="en-US"/>
    </w:rPr>
  </w:style>
  <w:style w:type="character" w:customStyle="1" w:styleId="10">
    <w:name w:val="Заголовок 1 Знак"/>
    <w:link w:val="1"/>
    <w:uiPriority w:val="9"/>
    <w:rsid w:val="00E725A4"/>
    <w:rPr>
      <w:rFonts w:ascii="Cambria" w:eastAsia="Times New Roman" w:hAnsi="Cambria" w:cs="Times New Roman"/>
      <w:b/>
      <w:bCs/>
      <w:kern w:val="32"/>
      <w:sz w:val="32"/>
      <w:szCs w:val="32"/>
      <w:lang w:eastAsia="en-US"/>
    </w:rPr>
  </w:style>
  <w:style w:type="paragraph" w:customStyle="1" w:styleId="ConsPlusNonformat">
    <w:name w:val="ConsPlusNonformat"/>
    <w:rsid w:val="0026192F"/>
    <w:pPr>
      <w:widowControl w:val="0"/>
      <w:autoSpaceDE w:val="0"/>
      <w:autoSpaceDN w:val="0"/>
      <w:adjustRightInd w:val="0"/>
    </w:pPr>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031883">
      <w:bodyDiv w:val="1"/>
      <w:marLeft w:val="0"/>
      <w:marRight w:val="0"/>
      <w:marTop w:val="0"/>
      <w:marBottom w:val="0"/>
      <w:divBdr>
        <w:top w:val="none" w:sz="0" w:space="0" w:color="auto"/>
        <w:left w:val="none" w:sz="0" w:space="0" w:color="auto"/>
        <w:bottom w:val="none" w:sz="0" w:space="0" w:color="auto"/>
        <w:right w:val="none" w:sz="0" w:space="0" w:color="auto"/>
      </w:divBdr>
    </w:div>
    <w:div w:id="319039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1.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C3ABBF-25C7-44CE-A5EB-CB558F17BF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9</TotalTime>
  <Pages>30</Pages>
  <Words>10618</Words>
  <Characters>60524</Characters>
  <Application>Microsoft Office Word</Application>
  <DocSecurity>0</DocSecurity>
  <Lines>504</Lines>
  <Paragraphs>141</Paragraphs>
  <ScaleCrop>false</ScaleCrop>
  <HeadingPairs>
    <vt:vector size="4" baseType="variant">
      <vt:variant>
        <vt:lpstr>Название</vt:lpstr>
      </vt:variant>
      <vt:variant>
        <vt:i4>1</vt:i4>
      </vt:variant>
      <vt:variant>
        <vt:lpstr>Заголовки</vt:lpstr>
      </vt:variant>
      <vt:variant>
        <vt:i4>78</vt:i4>
      </vt:variant>
    </vt:vector>
  </HeadingPairs>
  <TitlesOfParts>
    <vt:vector size="79" baseType="lpstr">
      <vt:lpstr/>
      <vt:lpstr/>
      <vt:lpstr>Административный регламент</vt:lpstr>
      <vt:lpstr>исполнения государственной функции по осуществлению лицензионного контроля за де</vt:lpstr>
      <vt:lpstr>1. Общие положения</vt:lpstr>
      <vt:lpstr>    1.1.	Наименование государственной функции.</vt:lpstr>
      <vt:lpstr>    1.2.	Наименование исполнительного органа государственной власти Камчатского края</vt:lpstr>
      <vt:lpstr>    1.3.	Перечень нормативных правовых актов, регулирующих отношения, возникающие в </vt:lpstr>
      <vt:lpstr>    1.4.	Предметом лицензионного контроля является - деятельность Агентства, направл</vt:lpstr>
      <vt:lpstr>    1.5.	Права и обязанности должностных лиц при осуществлении лицензионного контрол</vt:lpstr>
      <vt:lpstr>        1.5.1.	Государственные гражданские служащие Агентства, уполномоченные на исполне</vt:lpstr>
      <vt:lpstr>        1.5.2.	Должностные лица Агентства при осуществлении лицензионного контроля обяза</vt:lpstr>
      <vt:lpstr>        1)	своевременно и в полной мере исполнять предоставленные в соответствии с закон</vt:lpstr>
      <vt:lpstr>        2)	соблюдать законодательство Российской Федерации, права и законные интересы юр</vt:lpstr>
      <vt:lpstr>        3)	проводить проверку на основании распоряжения или приказа руководителя Агентст</vt:lpstr>
      <vt:lpstr>        4)	проводить проверку только во время исполнения служебных обязанностей, выездну</vt:lpstr>
      <vt:lpstr>        5)	не препятствовать руководителю, иному должностному лицу или уполномоченному п</vt:lpstr>
      <vt:lpstr>        6)	предоставлять руководителю, иному должностному лицу или уполномоченному предс</vt:lpstr>
      <vt:lpstr>        7)	знакомить руководителя, иного должностного лица или уполномоченного представи</vt:lpstr>
      <vt:lpstr>        8)	знакомить руководителя, иное должностное лицо или уполномоченного представите</vt:lpstr>
      <vt:lpstr>        9)	учитывать при определении мер, принимаемых по фактам выявленных нарушений, со</vt:lpstr>
      <vt:lpstr>        10)	доказывать обоснованность своих действий при их обжаловании юридическими лиц</vt:lpstr>
      <vt:lpstr>        11)	соблюдать сроки проведения проверки, установленные Федеральным законом от 26</vt:lpstr>
      <vt:lpstr>        12)	не требовать от юридического лица, индивидуального предпринимателя документы</vt:lpstr>
      <vt:lpstr>        13)	перед началом проведения выездной проверки по просьбе руководителя, иного до</vt:lpstr>
      <vt:lpstr>        14)	осуществлять запись о проведенной проверке в журнале учета проверок в случае</vt:lpstr>
      <vt:lpstr>    1.6.	Права и обязанности лиц, в отношении которых осуществляется лицензионный ко</vt:lpstr>
      <vt:lpstr>        1.6.1.	Юридическое лицо, индивидуальный предприниматель при проведении проверки </vt:lpstr>
      <vt:lpstr>        1)	непосредственно присутствовать при проведении проверки, давать объяснения по </vt:lpstr>
      <vt:lpstr>        2)	получать от должностных лиц информацию, которая относится к предмету проверки</vt:lpstr>
      <vt:lpstr>        3)	знакомиться с документами и (или) информацией, полученными Агентством в рамка</vt:lpstr>
      <vt:lpstr>        4)	знакомиться с результатами проверки и указывать в акте проверки о своем ознак</vt:lpstr>
      <vt:lpstr>        5)	обжаловать действия (бездействие) должностных лиц, повлекшие за собой нарушен</vt:lpstr>
      <vt:lpstr>        6)	привлекать Уполномоченного при Президенте Российской Федерации по защите прав</vt:lpstr>
      <vt:lpstr>        1.6.2.	Юридические лица, индивидуальные предприниматели имеют право на возмещени</vt:lpstr>
      <vt:lpstr>        1.6.3.	При проведении проверок юридические лица обязаны обеспечить присутствие р</vt:lpstr>
      <vt:lpstr>        Индивидуальные предприниматели обязаны присутствовать или обеспечить присутствие</vt:lpstr>
      <vt:lpstr>        1.6.4.	Юридические лица, индивидуальные предприниматели обязаны предоставить дол</vt:lpstr>
      <vt:lpstr>    1.7.	Описание результата исполнения государственной функции.</vt:lpstr>
      <vt:lpstr>2. Требования к порядку исполнения государственной функции.</vt:lpstr>
      <vt:lpstr>    2.1.	Порядок информирования об исполнении государственной функции.</vt:lpstr>
      <vt:lpstr>        2.1.1.	Информация о месте нахождения и графике работы Агентства, справочный теле</vt:lpstr>
      <vt:lpstr>        Место нахождения и почтовый адрес Агентства: площадь Ленина, д. 1, г. Петропавло</vt:lpstr>
      <vt:lpstr>        Адрес электронной почты: invest@kamgov.ru</vt:lpstr>
      <vt:lpstr>        Контактный телефон по вопросам исполнения государственной функции: (415-2) 42-02</vt:lpstr>
      <vt:lpstr>        Информационные материалы Агентства размещаются на официальном сайте исполнительн</vt:lpstr>
      <vt:lpstr>        Агентство осуществляет свою работу по следующему графику: </vt:lpstr>
      <vt:lpstr>        Понедельник - четверг: с 9:00 до 18:00;</vt:lpstr>
      <vt:lpstr>        Пятница: с 9:00 до 17:00;</vt:lpstr>
      <vt:lpstr>        Обеденный перерыв: с 12:15 по 13:03;</vt:lpstr>
      <vt:lpstr>        Суббота и воскресенье: выходные дни.</vt:lpstr>
      <vt:lpstr>        2.1.2.	Порядок получения информации по вопросам исполнения государственной функц</vt:lpstr>
      <vt:lpstr>        Для получения информации о порядке исполнения государственной функции можно обра</vt:lpstr>
      <vt:lpstr>        1)	лично;</vt:lpstr>
      <vt:lpstr>        2)	в письменном виде (почтой, телеграммой или по средствам факсимильной связи);</vt:lpstr>
      <vt:lpstr>        3)	в форме электронного документа;</vt:lpstr>
      <vt:lpstr>        4)	по телефону;</vt:lpstr>
      <vt:lpstr>        5)	через Портал государственных и муниципальных услуг (функций) Камчатского края</vt:lpstr>
      <vt:lpstr>        Информирование осуществляется в виде:</vt:lpstr>
      <vt:lpstr>        1)	индивидуального информирования;</vt:lpstr>
      <vt:lpstr>        2)	публичного информирования.</vt:lpstr>
      <vt:lpstr>        Информирование проводится в форме:</vt:lpstr>
      <vt:lpstr>        1)	устного информирования;</vt:lpstr>
      <vt:lpstr>        2)	письменного информирования;</vt:lpstr>
      <vt:lpstr>        3)	размещения информации на официальном сайте.</vt:lpstr>
      <vt:lpstr>        Индивидуальное устное информирование о порядке исполнения государственной функци</vt:lpstr>
      <vt:lpstr>        1)	лично;</vt:lpstr>
      <vt:lpstr>        2)	по телефону.</vt:lpstr>
      <vt:lpstr>        При ответах на устные обращения (по телефону или лично) должностное лицо подробн</vt:lpstr>
      <vt:lpstr>        Индивидуальное письменное информирование о порядке исполнения государственной фу</vt:lpstr>
      <vt:lpstr>        2.1.3.	Порядок, форма и место размещения информации.</vt:lpstr>
      <vt:lpstr>        Публичное информирование о порядке исполнения государственной функции осуществля</vt:lpstr>
      <vt:lpstr>        На информационном стенде Агентства и на официальном сайте размещается следующая </vt:lpstr>
      <vt:lpstr>        1)	извлечение из нормативных правовых актов Российской Федерации, нормативных пр</vt:lpstr>
      <vt:lpstr>        2)	текст настоящего административного регламента.</vt:lpstr>
      <vt:lpstr>        На информационном стенде также располагается информация о местонахождении, графи</vt:lpstr>
      <vt:lpstr>        Информация по вопросам исполнения государственной функции предоставляется с испо</vt:lpstr>
      <vt:lpstr>    2.2.	Сроки исполнения государственной функции.</vt:lpstr>
      <vt:lpstr>3. Состав, последовательность и сроки выполнения административных процедур (дейс</vt:lpstr>
    </vt:vector>
  </TitlesOfParts>
  <Company/>
  <LinksUpToDate>false</LinksUpToDate>
  <CharactersWithSpaces>71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овицкий Александр Васильевич</dc:creator>
  <cp:lastModifiedBy>Новицкий Александр Васильевич</cp:lastModifiedBy>
  <cp:revision>13</cp:revision>
  <cp:lastPrinted>2017-03-03T00:07:00Z</cp:lastPrinted>
  <dcterms:created xsi:type="dcterms:W3CDTF">2017-01-31T02:07:00Z</dcterms:created>
  <dcterms:modified xsi:type="dcterms:W3CDTF">2017-05-12T01:10:00Z</dcterms:modified>
</cp:coreProperties>
</file>